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 w:rsidRPr="00751E12">
        <w:rPr>
          <w:rFonts w:ascii="Times New Roman" w:hAnsi="Times New Roman" w:cs="Times New Roman"/>
          <w:b/>
          <w:sz w:val="24"/>
        </w:rPr>
        <w:t>CIS-350</w:t>
      </w:r>
      <w:r w:rsidRPr="00751E12">
        <w:rPr>
          <w:rFonts w:ascii="Times New Roman" w:hAnsi="Times New Roman" w:cs="Times New Roman"/>
          <w:b/>
          <w:sz w:val="24"/>
        </w:rPr>
        <w:br/>
        <w:t>Infrastructure Technologies</w:t>
      </w:r>
    </w:p>
    <w:p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Lab 1 Report</w:t>
      </w:r>
    </w:p>
    <w:p w:rsidR="000850BC" w:rsidRDefault="000850BC" w:rsidP="000850BC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Student Name</w:t>
      </w:r>
      <w:r>
        <w:rPr>
          <w:rFonts w:ascii="Times New Roman" w:hAnsi="Times New Roman" w:cs="Times New Roman"/>
          <w:sz w:val="24"/>
        </w:rPr>
        <w:t>:</w:t>
      </w:r>
      <w:r w:rsidR="002F7A0C">
        <w:rPr>
          <w:rFonts w:ascii="Times New Roman" w:hAnsi="Times New Roman" w:cs="Times New Roman"/>
          <w:b/>
          <w:sz w:val="24"/>
        </w:rPr>
        <w:t xml:space="preserve"> Damon Quire</w:t>
      </w:r>
      <w:r>
        <w:rPr>
          <w:rFonts w:ascii="Times New Roman" w:hAnsi="Times New Roman" w:cs="Times New Roman"/>
          <w:b/>
          <w:sz w:val="24"/>
        </w:rPr>
        <w:t xml:space="preserve"> </w:t>
      </w:r>
    </w:p>
    <w:p w:rsidR="00751E12" w:rsidRDefault="004E0886" w:rsidP="00287E7C">
      <w:pPr>
        <w:pStyle w:val="ListParagraph"/>
        <w:numPr>
          <w:ilvl w:val="0"/>
          <w:numId w:val="5"/>
        </w:numPr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sert</w:t>
      </w:r>
      <w:r w:rsidR="00017716">
        <w:rPr>
          <w:rFonts w:ascii="Times New Roman" w:hAnsi="Times New Roman" w:cs="Times New Roman"/>
          <w:sz w:val="24"/>
        </w:rPr>
        <w:t xml:space="preserve"> th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 w:rsidR="00751E12" w:rsidRPr="00E221CF">
        <w:rPr>
          <w:rFonts w:ascii="Times New Roman" w:hAnsi="Times New Roman" w:cs="Times New Roman"/>
          <w:i/>
          <w:sz w:val="24"/>
        </w:rPr>
        <w:t>Lab1_Tre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file </w:t>
      </w:r>
      <w:r w:rsidR="00751E12" w:rsidRPr="004E0886">
        <w:rPr>
          <w:rFonts w:ascii="Times New Roman" w:hAnsi="Times New Roman" w:cs="Times New Roman"/>
          <w:sz w:val="24"/>
        </w:rPr>
        <w:t xml:space="preserve">from p. </w:t>
      </w:r>
      <w:r w:rsidR="00B71869">
        <w:rPr>
          <w:rFonts w:ascii="Times New Roman" w:hAnsi="Times New Roman" w:cs="Times New Roman"/>
          <w:sz w:val="24"/>
        </w:rPr>
        <w:t>24</w:t>
      </w:r>
      <w:r w:rsidR="00751E12" w:rsidRPr="004E0886">
        <w:rPr>
          <w:rFonts w:ascii="Times New Roman" w:hAnsi="Times New Roman" w:cs="Times New Roman"/>
          <w:sz w:val="24"/>
        </w:rPr>
        <w:t xml:space="preserve"> of </w:t>
      </w:r>
      <w:r w:rsidR="00017716">
        <w:rPr>
          <w:rFonts w:ascii="Times New Roman" w:hAnsi="Times New Roman" w:cs="Times New Roman"/>
          <w:sz w:val="24"/>
        </w:rPr>
        <w:t xml:space="preserve">the </w:t>
      </w:r>
      <w:r w:rsidR="00751E12" w:rsidRPr="004E0886">
        <w:rPr>
          <w:rFonts w:ascii="Times New Roman" w:hAnsi="Times New Roman" w:cs="Times New Roman"/>
          <w:sz w:val="24"/>
        </w:rPr>
        <w:t xml:space="preserve">Lab1 </w:t>
      </w:r>
      <w:r w:rsidR="00287E7C">
        <w:rPr>
          <w:rFonts w:ascii="Times New Roman" w:hAnsi="Times New Roman" w:cs="Times New Roman"/>
          <w:sz w:val="24"/>
        </w:rPr>
        <w:t xml:space="preserve">instructions </w:t>
      </w:r>
      <w:r w:rsidR="00BE11AD">
        <w:rPr>
          <w:rFonts w:ascii="Times New Roman" w:hAnsi="Times New Roman" w:cs="Times New Roman"/>
          <w:sz w:val="24"/>
        </w:rPr>
        <w:t>in</w:t>
      </w:r>
      <w:r w:rsidR="00751E12" w:rsidRPr="004E0886">
        <w:rPr>
          <w:rFonts w:ascii="Times New Roman" w:hAnsi="Times New Roman" w:cs="Times New Roman"/>
          <w:sz w:val="24"/>
        </w:rPr>
        <w:t>to the space provided</w:t>
      </w:r>
      <w:r w:rsidR="002E5BB5">
        <w:rPr>
          <w:rFonts w:ascii="Times New Roman" w:hAnsi="Times New Roman" w:cs="Times New Roman"/>
          <w:sz w:val="24"/>
        </w:rPr>
        <w:t xml:space="preserve"> or </w:t>
      </w:r>
      <w:r w:rsidR="00287E7C">
        <w:rPr>
          <w:rFonts w:ascii="Times New Roman" w:hAnsi="Times New Roman" w:cs="Times New Roman"/>
          <w:sz w:val="24"/>
        </w:rPr>
        <w:t xml:space="preserve">use </w:t>
      </w:r>
      <w:r>
        <w:rPr>
          <w:rFonts w:ascii="Times New Roman" w:hAnsi="Times New Roman" w:cs="Times New Roman"/>
          <w:sz w:val="24"/>
        </w:rPr>
        <w:t xml:space="preserve">the </w:t>
      </w:r>
      <w:r w:rsidRPr="00287E7C">
        <w:rPr>
          <w:rFonts w:ascii="Times New Roman" w:hAnsi="Times New Roman" w:cs="Times New Roman"/>
          <w:i/>
          <w:sz w:val="24"/>
        </w:rPr>
        <w:t>Alt-</w:t>
      </w:r>
      <w:proofErr w:type="spellStart"/>
      <w:r w:rsidRPr="00287E7C">
        <w:rPr>
          <w:rFonts w:ascii="Times New Roman" w:hAnsi="Times New Roman" w:cs="Times New Roman"/>
          <w:i/>
          <w:sz w:val="24"/>
        </w:rPr>
        <w:t>PrtScr</w:t>
      </w:r>
      <w:proofErr w:type="spellEnd"/>
      <w:r>
        <w:rPr>
          <w:rFonts w:ascii="Times New Roman" w:hAnsi="Times New Roman" w:cs="Times New Roman"/>
          <w:sz w:val="24"/>
        </w:rPr>
        <w:t xml:space="preserve"> keys </w:t>
      </w:r>
      <w:r w:rsidR="00287E7C">
        <w:rPr>
          <w:rFonts w:ascii="Times New Roman" w:hAnsi="Times New Roman" w:cs="Times New Roman"/>
          <w:sz w:val="24"/>
        </w:rPr>
        <w:t xml:space="preserve">to capture the </w:t>
      </w:r>
      <w:r w:rsidR="00017716">
        <w:rPr>
          <w:rFonts w:ascii="Times New Roman" w:hAnsi="Times New Roman" w:cs="Times New Roman"/>
          <w:sz w:val="24"/>
        </w:rPr>
        <w:t xml:space="preserve">full </w:t>
      </w:r>
      <w:r>
        <w:rPr>
          <w:rFonts w:ascii="Times New Roman" w:hAnsi="Times New Roman" w:cs="Times New Roman"/>
          <w:sz w:val="24"/>
        </w:rPr>
        <w:t xml:space="preserve">screen </w:t>
      </w:r>
      <w:r w:rsidR="00287E7C">
        <w:rPr>
          <w:rFonts w:ascii="Times New Roman" w:hAnsi="Times New Roman" w:cs="Times New Roman"/>
          <w:sz w:val="24"/>
        </w:rPr>
        <w:t>output (</w:t>
      </w:r>
      <w:r w:rsidR="00017716">
        <w:rPr>
          <w:rFonts w:ascii="Times New Roman" w:hAnsi="Times New Roman" w:cs="Times New Roman"/>
          <w:sz w:val="24"/>
        </w:rPr>
        <w:t xml:space="preserve">full </w:t>
      </w:r>
      <w:r w:rsidR="00287E7C">
        <w:rPr>
          <w:rFonts w:ascii="Times New Roman" w:hAnsi="Times New Roman" w:cs="Times New Roman"/>
          <w:sz w:val="24"/>
        </w:rPr>
        <w:t xml:space="preserve">window) from command </w:t>
      </w:r>
      <w:proofErr w:type="gramStart"/>
      <w:r w:rsidR="0073641A">
        <w:rPr>
          <w:rFonts w:ascii="Times New Roman" w:hAnsi="Times New Roman" w:cs="Times New Roman"/>
          <w:i/>
          <w:sz w:val="24"/>
        </w:rPr>
        <w:t xml:space="preserve">TYPE </w:t>
      </w:r>
      <w:r w:rsidR="00287E7C" w:rsidRPr="00287E7C">
        <w:rPr>
          <w:rFonts w:ascii="Times New Roman" w:hAnsi="Times New Roman" w:cs="Times New Roman"/>
          <w:i/>
          <w:sz w:val="24"/>
        </w:rPr>
        <w:t xml:space="preserve"> Lab</w:t>
      </w:r>
      <w:proofErr w:type="gramEnd"/>
      <w:r w:rsidR="00287E7C" w:rsidRPr="00287E7C">
        <w:rPr>
          <w:rFonts w:ascii="Times New Roman" w:hAnsi="Times New Roman" w:cs="Times New Roman"/>
          <w:i/>
          <w:sz w:val="24"/>
        </w:rPr>
        <w:t>1_Tree</w:t>
      </w:r>
      <w:r w:rsidR="00287E7C" w:rsidRPr="00287E7C">
        <w:rPr>
          <w:rFonts w:ascii="Times New Roman" w:hAnsi="Times New Roman" w:cs="Times New Roman"/>
          <w:sz w:val="24"/>
        </w:rPr>
        <w:t xml:space="preserve"> on </w:t>
      </w:r>
      <w:r w:rsidR="00B71869">
        <w:rPr>
          <w:rFonts w:ascii="Times New Roman" w:hAnsi="Times New Roman" w:cs="Times New Roman"/>
          <w:sz w:val="24"/>
        </w:rPr>
        <w:t>p. 24</w:t>
      </w:r>
      <w:r w:rsidR="002E5BB5">
        <w:rPr>
          <w:rFonts w:ascii="Times New Roman" w:hAnsi="Times New Roman" w:cs="Times New Roman"/>
          <w:sz w:val="24"/>
        </w:rPr>
        <w:t xml:space="preserve"> and paste that window here</w:t>
      </w:r>
      <w:r w:rsidR="00287E7C" w:rsidRPr="00287E7C">
        <w:rPr>
          <w:rFonts w:ascii="Times New Roman" w:hAnsi="Times New Roman" w:cs="Times New Roman"/>
          <w:sz w:val="24"/>
        </w:rPr>
        <w:t xml:space="preserve">. </w:t>
      </w: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Default="00171011" w:rsidP="00751E1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5943600" cy="3962400"/>
            <wp:effectExtent l="0" t="0" r="0" b="0"/>
            <wp:docPr id="5" name="Picture 5" descr="C:\Users\DTQUI\AppData\Local\Microsoft\Windows\INetCache\Content.Word\2017-10-24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TQUI\AppData\Local\Microsoft\Windows\INetCache\Content.Word\2017-10-24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EE4115" w:rsidRPr="00855995" w:rsidRDefault="00BC351C" w:rsidP="00EE411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bookmarkStart w:id="0" w:name="_GoBack"/>
      <w:bookmarkEnd w:id="0"/>
      <w:r w:rsidRPr="00855995">
        <w:rPr>
          <w:rFonts w:ascii="Times New Roman" w:hAnsi="Times New Roman" w:cs="Times New Roman"/>
          <w:sz w:val="24"/>
        </w:rPr>
        <w:lastRenderedPageBreak/>
        <w:t>You have the following directory structure. ROOT</w:t>
      </w:r>
      <w:r>
        <w:rPr>
          <w:rFonts w:ascii="Times New Roman" w:hAnsi="Times New Roman" w:cs="Times New Roman"/>
          <w:sz w:val="24"/>
        </w:rPr>
        <w:t xml:space="preserve"> (replaced by "\")</w:t>
      </w:r>
      <w:r w:rsidRPr="00855995">
        <w:rPr>
          <w:rFonts w:ascii="Times New Roman" w:hAnsi="Times New Roman" w:cs="Times New Roman"/>
          <w:sz w:val="24"/>
        </w:rPr>
        <w:t xml:space="preserve">, LETTERS, BOOK, BUSINESS, PERSONAL, CLUB, ROTARY, and JCC are names of directories/subdirectories, whereas MEMBER.1, MEMBER.2, and MEMBER.3 are names of files. Assume that the root directory </w:t>
      </w:r>
      <w:r>
        <w:rPr>
          <w:rFonts w:ascii="Times New Roman" w:hAnsi="Times New Roman" w:cs="Times New Roman"/>
          <w:sz w:val="24"/>
        </w:rPr>
        <w:t xml:space="preserve">("\") </w:t>
      </w:r>
      <w:r w:rsidRPr="00855995">
        <w:rPr>
          <w:rFonts w:ascii="Times New Roman" w:hAnsi="Times New Roman" w:cs="Times New Roman"/>
          <w:sz w:val="24"/>
        </w:rPr>
        <w:t xml:space="preserve">stores the following files: </w:t>
      </w:r>
      <w:r w:rsidRPr="00855995">
        <w:rPr>
          <w:rFonts w:ascii="Times New Roman" w:hAnsi="Times New Roman" w:cs="Times New Roman"/>
          <w:i/>
          <w:sz w:val="24"/>
        </w:rPr>
        <w:t>Go.bat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1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1</w:t>
      </w:r>
      <w:r>
        <w:rPr>
          <w:rFonts w:ascii="Times New Roman" w:hAnsi="Times New Roman" w:cs="Times New Roman"/>
          <w:i/>
          <w:sz w:val="24"/>
        </w:rPr>
        <w:t>a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4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ll1</w:t>
      </w:r>
      <w:r w:rsidRPr="00855995">
        <w:rPr>
          <w:rFonts w:ascii="Times New Roman" w:hAnsi="Times New Roman" w:cs="Times New Roman"/>
          <w:sz w:val="24"/>
        </w:rPr>
        <w:t xml:space="preserve">, and </w:t>
      </w:r>
      <w:r w:rsidRPr="00855995">
        <w:rPr>
          <w:rFonts w:ascii="Times New Roman" w:hAnsi="Times New Roman" w:cs="Times New Roman"/>
          <w:i/>
          <w:sz w:val="24"/>
        </w:rPr>
        <w:t>Shell2</w:t>
      </w:r>
      <w:r w:rsidRPr="00855995">
        <w:rPr>
          <w:rFonts w:ascii="Times New Roman" w:hAnsi="Times New Roman" w:cs="Times New Roman"/>
          <w:sz w:val="24"/>
        </w:rPr>
        <w:t>.  The system prompt displays</w:t>
      </w:r>
      <w:r w:rsidRPr="00855995">
        <w:rPr>
          <w:rFonts w:ascii="Times New Roman" w:hAnsi="Times New Roman" w:cs="Times New Roman"/>
          <w:i/>
          <w:sz w:val="24"/>
        </w:rPr>
        <w:t xml:space="preserve"> </w:t>
      </w:r>
      <w:r w:rsidRPr="00855995">
        <w:rPr>
          <w:rFonts w:ascii="Times New Roman" w:hAnsi="Times New Roman" w:cs="Times New Roman"/>
          <w:sz w:val="24"/>
        </w:rPr>
        <w:t>"C:</w:t>
      </w:r>
      <w:r w:rsidRPr="00C31D01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&gt;" which means that the current drive is C and the current directory is the root directory "</w:t>
      </w:r>
      <w:r w:rsidRPr="00E719A9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".</w:t>
      </w:r>
    </w:p>
    <w:p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2D41CB" wp14:editId="4341F039">
                <wp:simplePos x="0" y="0"/>
                <wp:positionH relativeFrom="column">
                  <wp:posOffset>3810000</wp:posOffset>
                </wp:positionH>
                <wp:positionV relativeFrom="paragraph">
                  <wp:posOffset>207381</wp:posOffset>
                </wp:positionV>
                <wp:extent cx="94890" cy="207033"/>
                <wp:effectExtent l="0" t="0" r="19685" b="2159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890" cy="207033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C8B130" id="Straight Connector 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0pt,16.35pt" to="307.45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" strokecolor="black [3040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A98EA0" wp14:editId="2AD17AC0">
                <wp:simplePos x="0" y="0"/>
                <wp:positionH relativeFrom="column">
                  <wp:posOffset>4166558</wp:posOffset>
                </wp:positionH>
                <wp:positionV relativeFrom="paragraph">
                  <wp:posOffset>129780</wp:posOffset>
                </wp:positionV>
                <wp:extent cx="327804" cy="318722"/>
                <wp:effectExtent l="0" t="0" r="34290" b="2476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804" cy="31872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AB243" id="Straight Connector 3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0.2pt" to="353.9pt,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5EDD6F" wp14:editId="6F61C250">
                <wp:simplePos x="0" y="0"/>
                <wp:positionH relativeFrom="column">
                  <wp:posOffset>4166558</wp:posOffset>
                </wp:positionH>
                <wp:positionV relativeFrom="paragraph">
                  <wp:posOffset>172912</wp:posOffset>
                </wp:positionV>
                <wp:extent cx="431321" cy="276045"/>
                <wp:effectExtent l="0" t="0" r="26035" b="2921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321" cy="2760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1D5080" id="Straight Connector 2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3.6pt" to="362.05pt,3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" strokecolor="black [3040]"/>
            </w:pict>
          </mc:Fallback>
        </mc:AlternateContent>
      </w:r>
      <w:r w:rsidR="001D5470"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7" o:spid="_x0000_s1027" type="#_x0000_t75" style="position:absolute;left:0;text-align:left;margin-left:59.65pt;margin-top:17.25pt;width:355.5pt;height:165.9pt;z-index:251659264;visibility:visible;mso-position-horizontal-relative:text;mso-position-vertical-relative:text" fillcolor="#bbe0e3">
            <v:imagedata r:id="rId9" o:title=""/>
          </v:shape>
          <o:OLEObject Type="Embed" ProgID="Visio.Drawing.11" ShapeID="Object 17" DrawAspect="Content" ObjectID="_1570379130" r:id="rId10"/>
        </w:object>
      </w: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 the diagram above the word ROOT represents the root directory, i.e.,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. In all commands below, use the backslash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 xml:space="preserve">" to represent the root directory. Do </w:t>
      </w:r>
      <w:r>
        <w:rPr>
          <w:rFonts w:ascii="Times New Roman" w:hAnsi="Times New Roman" w:cs="Times New Roman"/>
          <w:sz w:val="24"/>
          <w:u w:val="single"/>
        </w:rPr>
        <w:t>not</w:t>
      </w:r>
      <w:r>
        <w:rPr>
          <w:rFonts w:ascii="Times New Roman" w:hAnsi="Times New Roman" w:cs="Times New Roman"/>
          <w:sz w:val="24"/>
        </w:rPr>
        <w:t xml:space="preserve"> to use the word ROOT. The root directory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 is just the origin for other directories/subdirectories.</w:t>
      </w:r>
      <w:r w:rsidR="00AA7C54">
        <w:rPr>
          <w:rFonts w:ascii="Times New Roman" w:hAnsi="Times New Roman" w:cs="Times New Roman"/>
          <w:sz w:val="24"/>
        </w:rPr>
        <w:t xml:space="preserve"> All questions (a) through (j) are based on the above diagram.</w:t>
      </w:r>
    </w:p>
    <w:p w:rsidR="00DA7EC0" w:rsidRPr="00DA7EC0" w:rsidRDefault="00DA7EC0" w:rsidP="00DA7EC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9C1EC4" w:rsidRPr="009C1EC4" w:rsidRDefault="0034646F" w:rsidP="009C1EC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9C1EC4">
        <w:rPr>
          <w:rFonts w:ascii="Times New Roman" w:hAnsi="Times New Roman" w:cs="Times New Roman"/>
          <w:sz w:val="24"/>
        </w:rPr>
        <w:t xml:space="preserve">file </w:t>
      </w:r>
      <w:r w:rsidR="009C1EC4" w:rsidRPr="009C1EC4">
        <w:rPr>
          <w:rFonts w:ascii="Times New Roman" w:hAnsi="Times New Roman" w:cs="Times New Roman"/>
          <w:i/>
          <w:sz w:val="24"/>
        </w:rPr>
        <w:t>Go.bat</w:t>
      </w:r>
      <w:r w:rsidR="009C1EC4">
        <w:rPr>
          <w:rFonts w:ascii="Times New Roman" w:hAnsi="Times New Roman" w:cs="Times New Roman"/>
          <w:sz w:val="24"/>
        </w:rPr>
        <w:t xml:space="preserve"> to directory </w:t>
      </w:r>
      <w:r w:rsidR="009C1EC4" w:rsidRPr="009C1EC4">
        <w:rPr>
          <w:rFonts w:ascii="Times New Roman" w:hAnsi="Times New Roman" w:cs="Times New Roman"/>
          <w:i/>
          <w:sz w:val="24"/>
        </w:rPr>
        <w:t>PERSONAL</w:t>
      </w:r>
      <w:r w:rsidR="009C1EC4"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 w:rsidR="009C1EC4">
        <w:rPr>
          <w:rFonts w:ascii="Times New Roman" w:hAnsi="Times New Roman" w:cs="Times New Roman"/>
          <w:sz w:val="24"/>
        </w:rPr>
        <w:t xml:space="preserve">file should have the same name </w:t>
      </w:r>
      <w:r w:rsidR="00A076CC">
        <w:rPr>
          <w:rFonts w:ascii="Times New Roman" w:hAnsi="Times New Roman" w:cs="Times New Roman"/>
          <w:sz w:val="24"/>
        </w:rPr>
        <w:t>as the original file</w:t>
      </w:r>
      <w:r w:rsidR="009C1EC4">
        <w:rPr>
          <w:rFonts w:ascii="Times New Roman" w:hAnsi="Times New Roman" w:cs="Times New Roman"/>
          <w:sz w:val="24"/>
        </w:rPr>
        <w:t>.</w:t>
      </w:r>
    </w:p>
    <w:p w:rsidR="002F7A0C" w:rsidRDefault="002F7A0C" w:rsidP="009C1EC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PY GO.bat \Letters\Personal</w:t>
      </w:r>
    </w:p>
    <w:p w:rsid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</w:t>
      </w:r>
      <w:r w:rsidR="00A076CC">
        <w:rPr>
          <w:rFonts w:ascii="Times New Roman" w:hAnsi="Times New Roman" w:cs="Times New Roman"/>
          <w:sz w:val="24"/>
        </w:rPr>
        <w:t>___</w:t>
      </w:r>
    </w:p>
    <w:p w:rsid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:rsidR="009C1EC4" w:rsidRDefault="009C1EC4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A076CC">
        <w:rPr>
          <w:rFonts w:ascii="Times New Roman" w:hAnsi="Times New Roman" w:cs="Times New Roman"/>
          <w:sz w:val="24"/>
        </w:rPr>
        <w:t xml:space="preserve">a file </w:t>
      </w:r>
      <w:r w:rsidR="00A076CC" w:rsidRPr="00A076CC">
        <w:rPr>
          <w:rFonts w:ascii="Times New Roman" w:hAnsi="Times New Roman" w:cs="Times New Roman"/>
          <w:i/>
          <w:sz w:val="24"/>
        </w:rPr>
        <w:t>Go.bat</w:t>
      </w:r>
      <w:r w:rsidR="00A076C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o directory </w:t>
      </w:r>
      <w:r w:rsidR="0034646F">
        <w:rPr>
          <w:rFonts w:ascii="Times New Roman" w:hAnsi="Times New Roman" w:cs="Times New Roman"/>
          <w:i/>
          <w:sz w:val="24"/>
        </w:rPr>
        <w:t>BUSINESS</w:t>
      </w:r>
      <w:r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>
        <w:rPr>
          <w:rFonts w:ascii="Times New Roman" w:hAnsi="Times New Roman" w:cs="Times New Roman"/>
          <w:sz w:val="24"/>
        </w:rPr>
        <w:t xml:space="preserve">file should have </w:t>
      </w:r>
      <w:r w:rsidR="002E5BB5">
        <w:rPr>
          <w:rFonts w:ascii="Times New Roman" w:hAnsi="Times New Roman" w:cs="Times New Roman"/>
          <w:sz w:val="24"/>
        </w:rPr>
        <w:t xml:space="preserve">new </w:t>
      </w:r>
      <w:r>
        <w:rPr>
          <w:rFonts w:ascii="Times New Roman" w:hAnsi="Times New Roman" w:cs="Times New Roman"/>
          <w:sz w:val="24"/>
        </w:rPr>
        <w:t xml:space="preserve">name </w:t>
      </w:r>
      <w:r w:rsidRPr="009C1EC4">
        <w:rPr>
          <w:rFonts w:ascii="Times New Roman" w:hAnsi="Times New Roman" w:cs="Times New Roman"/>
          <w:i/>
          <w:sz w:val="24"/>
        </w:rPr>
        <w:t>Go_copy.bat</w:t>
      </w:r>
      <w:r>
        <w:rPr>
          <w:rFonts w:ascii="Times New Roman" w:hAnsi="Times New Roman" w:cs="Times New Roman"/>
          <w:sz w:val="24"/>
        </w:rPr>
        <w:t>.</w:t>
      </w:r>
    </w:p>
    <w:p w:rsidR="002F7A0C" w:rsidRPr="009C1EC4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  <w:r w:rsidRPr="002F7A0C">
        <w:rPr>
          <w:rFonts w:ascii="Times New Roman" w:hAnsi="Times New Roman" w:cs="Times New Roman"/>
          <w:sz w:val="24"/>
        </w:rPr>
        <w:t>COPY GO.bat \Letters\Business\Go_copy.bat</w:t>
      </w:r>
    </w:p>
    <w:p w:rsid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</w:t>
      </w:r>
      <w:r w:rsidR="00A076CC">
        <w:rPr>
          <w:rFonts w:ascii="Times New Roman" w:hAnsi="Times New Roman" w:cs="Times New Roman"/>
          <w:sz w:val="24"/>
        </w:rPr>
        <w:t>___</w:t>
      </w:r>
    </w:p>
    <w:p w:rsidR="009C1EC4" w:rsidRP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:rsidR="009C1EC4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copy all files starting with</w:t>
      </w:r>
      <w:r w:rsidRPr="00A076CC">
        <w:rPr>
          <w:rFonts w:ascii="Times New Roman" w:hAnsi="Times New Roman" w:cs="Times New Roman"/>
          <w:i/>
          <w:sz w:val="24"/>
        </w:rPr>
        <w:t xml:space="preserve"> She</w:t>
      </w:r>
      <w:r>
        <w:rPr>
          <w:rFonts w:ascii="Times New Roman" w:hAnsi="Times New Roman" w:cs="Times New Roman"/>
          <w:sz w:val="24"/>
        </w:rPr>
        <w:t xml:space="preserve"> to directory </w:t>
      </w:r>
      <w:r w:rsidRPr="002E5BB5">
        <w:rPr>
          <w:rFonts w:ascii="Times New Roman" w:hAnsi="Times New Roman" w:cs="Times New Roman"/>
          <w:i/>
          <w:sz w:val="24"/>
        </w:rPr>
        <w:t>BOOK</w:t>
      </w:r>
      <w:r>
        <w:rPr>
          <w:rFonts w:ascii="Times New Roman" w:hAnsi="Times New Roman" w:cs="Times New Roman"/>
          <w:sz w:val="24"/>
        </w:rPr>
        <w:t>.</w:t>
      </w:r>
    </w:p>
    <w:p w:rsidR="002F7A0C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  <w:r w:rsidRPr="002F7A0C">
        <w:rPr>
          <w:rFonts w:ascii="Times New Roman" w:hAnsi="Times New Roman" w:cs="Times New Roman"/>
          <w:sz w:val="24"/>
        </w:rPr>
        <w:t>COPY “She*” \Book</w:t>
      </w:r>
    </w:p>
    <w:p w:rsidR="00A076CC" w:rsidRDefault="00A076CC" w:rsidP="00A076CC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:rsidR="00A076CC" w:rsidRPr="00A076CC" w:rsidRDefault="00A076CC" w:rsidP="00A076CC">
      <w:pPr>
        <w:pStyle w:val="ListParagraph"/>
        <w:rPr>
          <w:rFonts w:ascii="Times New Roman" w:hAnsi="Times New Roman" w:cs="Times New Roman"/>
          <w:sz w:val="24"/>
        </w:rPr>
      </w:pPr>
    </w:p>
    <w:p w:rsidR="002F7A0C" w:rsidRDefault="00A076CC" w:rsidP="002F7A0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erase</w:t>
      </w:r>
      <w:r w:rsidR="009C5317">
        <w:rPr>
          <w:rFonts w:ascii="Times New Roman" w:hAnsi="Times New Roman" w:cs="Times New Roman"/>
          <w:sz w:val="24"/>
        </w:rPr>
        <w:t xml:space="preserve"> </w:t>
      </w:r>
      <w:r w:rsidR="002B6229">
        <w:rPr>
          <w:rFonts w:ascii="Times New Roman" w:hAnsi="Times New Roman" w:cs="Times New Roman"/>
          <w:sz w:val="24"/>
        </w:rPr>
        <w:t xml:space="preserve">from the root directory </w:t>
      </w:r>
      <w:r>
        <w:rPr>
          <w:rFonts w:ascii="Times New Roman" w:hAnsi="Times New Roman" w:cs="Times New Roman"/>
          <w:sz w:val="24"/>
        </w:rPr>
        <w:t xml:space="preserve">all files </w:t>
      </w:r>
      <w:r w:rsidR="009C5317">
        <w:rPr>
          <w:rFonts w:ascii="Times New Roman" w:hAnsi="Times New Roman" w:cs="Times New Roman"/>
          <w:sz w:val="24"/>
        </w:rPr>
        <w:t xml:space="preserve">that have </w:t>
      </w:r>
      <w:r w:rsidR="0034646F">
        <w:rPr>
          <w:rFonts w:ascii="Times New Roman" w:hAnsi="Times New Roman" w:cs="Times New Roman"/>
          <w:sz w:val="24"/>
        </w:rPr>
        <w:t xml:space="preserve">digit </w:t>
      </w:r>
      <w:r w:rsidR="009C5317" w:rsidRPr="009C5317">
        <w:rPr>
          <w:rFonts w:ascii="Times New Roman" w:hAnsi="Times New Roman" w:cs="Times New Roman"/>
          <w:i/>
          <w:sz w:val="24"/>
        </w:rPr>
        <w:t>1</w:t>
      </w:r>
      <w:r w:rsidR="009C5317">
        <w:rPr>
          <w:rFonts w:ascii="Times New Roman" w:hAnsi="Times New Roman" w:cs="Times New Roman"/>
          <w:sz w:val="24"/>
        </w:rPr>
        <w:t xml:space="preserve"> in their name.</w:t>
      </w:r>
      <w:r w:rsidR="002F7A0C">
        <w:rPr>
          <w:rFonts w:ascii="Times New Roman" w:hAnsi="Times New Roman" w:cs="Times New Roman"/>
          <w:sz w:val="24"/>
        </w:rPr>
        <w:t xml:space="preserve"> </w:t>
      </w:r>
    </w:p>
    <w:p w:rsidR="00A076CC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  <w:r w:rsidRPr="002F7A0C">
        <w:rPr>
          <w:rFonts w:ascii="Times New Roman" w:hAnsi="Times New Roman" w:cs="Times New Roman"/>
          <w:sz w:val="24"/>
        </w:rPr>
        <w:t>DEL “*1*”</w:t>
      </w:r>
    </w:p>
    <w:p w:rsidR="009C5317" w:rsidRPr="0034646F" w:rsidRDefault="009C5317" w:rsidP="0034646F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_________________________________________</w:t>
      </w:r>
      <w:r w:rsidR="0034646F">
        <w:rPr>
          <w:rFonts w:ascii="Times New Roman" w:hAnsi="Times New Roman" w:cs="Times New Roman"/>
          <w:sz w:val="24"/>
        </w:rPr>
        <w:t>_______________________________</w:t>
      </w:r>
    </w:p>
    <w:p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:rsidR="002F7A0C" w:rsidRDefault="009C5317" w:rsidP="00751E1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9C5317">
        <w:rPr>
          <w:rFonts w:ascii="Times New Roman" w:hAnsi="Times New Roman" w:cs="Times New Roman"/>
          <w:sz w:val="24"/>
        </w:rPr>
        <w:t>How</w:t>
      </w:r>
      <w:r w:rsidR="0034646F">
        <w:rPr>
          <w:rFonts w:ascii="Times New Roman" w:hAnsi="Times New Roman" w:cs="Times New Roman"/>
          <w:sz w:val="24"/>
        </w:rPr>
        <w:t xml:space="preserve"> many files would be erased by the</w:t>
      </w:r>
      <w:r w:rsidRPr="009C5317">
        <w:rPr>
          <w:rFonts w:ascii="Times New Roman" w:hAnsi="Times New Roman" w:cs="Times New Roman"/>
          <w:sz w:val="24"/>
        </w:rPr>
        <w:t xml:space="preserve"> command from p. (d) above? </w:t>
      </w:r>
    </w:p>
    <w:p w:rsidR="00A076CC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3</w:t>
      </w:r>
    </w:p>
    <w:p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:rsidR="002F7A0C" w:rsidRDefault="0034646F" w:rsidP="0034646F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34646F">
        <w:rPr>
          <w:rFonts w:ascii="Times New Roman" w:hAnsi="Times New Roman" w:cs="Times New Roman"/>
          <w:sz w:val="24"/>
        </w:rPr>
        <w:t xml:space="preserve">Assume that </w:t>
      </w:r>
      <w:r w:rsidRPr="002E5BB5">
        <w:rPr>
          <w:rFonts w:ascii="Times New Roman" w:hAnsi="Times New Roman" w:cs="Times New Roman"/>
          <w:i/>
          <w:sz w:val="24"/>
        </w:rPr>
        <w:t>Paper3</w:t>
      </w:r>
      <w:r>
        <w:rPr>
          <w:rFonts w:ascii="Times New Roman" w:hAnsi="Times New Roman" w:cs="Times New Roman"/>
          <w:sz w:val="24"/>
        </w:rPr>
        <w:t xml:space="preserve"> is a large file</w:t>
      </w:r>
      <w:r w:rsidRPr="0034646F">
        <w:rPr>
          <w:rFonts w:ascii="Times New Roman" w:hAnsi="Times New Roman" w:cs="Times New Roman"/>
          <w:sz w:val="24"/>
        </w:rPr>
        <w:t xml:space="preserve">. What command would you use to display the contents of the file </w:t>
      </w:r>
      <w:r w:rsidR="002E5BB5">
        <w:rPr>
          <w:rFonts w:ascii="Times New Roman" w:hAnsi="Times New Roman" w:cs="Times New Roman"/>
          <w:sz w:val="24"/>
        </w:rPr>
        <w:t>one screen at a time</w:t>
      </w:r>
      <w:r w:rsidR="00017716">
        <w:rPr>
          <w:rFonts w:ascii="Times New Roman" w:hAnsi="Times New Roman" w:cs="Times New Roman"/>
          <w:sz w:val="24"/>
        </w:rPr>
        <w:t xml:space="preserve"> (to prevent the output from scrolling off the screen)</w:t>
      </w:r>
      <w:r w:rsidRPr="0034646F">
        <w:rPr>
          <w:rFonts w:ascii="Times New Roman" w:hAnsi="Times New Roman" w:cs="Times New Roman"/>
          <w:sz w:val="24"/>
        </w:rPr>
        <w:t xml:space="preserve">? </w:t>
      </w:r>
    </w:p>
    <w:p w:rsidR="002F7A0C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</w:p>
    <w:p w:rsidR="0034646F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u w:val="single"/>
        </w:rPr>
        <w:t>TYPE Paper3 | MORE</w:t>
      </w:r>
      <w:r w:rsidR="002E5BB5">
        <w:rPr>
          <w:rFonts w:ascii="Times New Roman" w:hAnsi="Times New Roman" w:cs="Times New Roman"/>
          <w:sz w:val="24"/>
        </w:rPr>
        <w:t>____________________</w:t>
      </w:r>
      <w:r w:rsidR="0034646F" w:rsidRPr="0034646F">
        <w:rPr>
          <w:rFonts w:ascii="Times New Roman" w:hAnsi="Times New Roman" w:cs="Times New Roman"/>
          <w:sz w:val="24"/>
        </w:rPr>
        <w:t>__________________________</w:t>
      </w:r>
    </w:p>
    <w:p w:rsidR="00EE4115" w:rsidRDefault="00EE4115" w:rsidP="00EE4115">
      <w:pPr>
        <w:pStyle w:val="ListParagraph"/>
        <w:rPr>
          <w:rFonts w:ascii="Times New Roman" w:hAnsi="Times New Roman" w:cs="Times New Roman"/>
          <w:sz w:val="24"/>
        </w:rPr>
      </w:pPr>
    </w:p>
    <w:p w:rsidR="002F7A0C" w:rsidRDefault="0034646F" w:rsidP="00EE411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EE4115">
        <w:rPr>
          <w:rFonts w:ascii="Times New Roman" w:hAnsi="Times New Roman" w:cs="Times New Roman"/>
          <w:sz w:val="24"/>
        </w:rPr>
        <w:t xml:space="preserve">Write two </w:t>
      </w:r>
      <w:r w:rsidR="00AB706A" w:rsidRPr="00EE4115">
        <w:rPr>
          <w:rFonts w:ascii="Times New Roman" w:hAnsi="Times New Roman" w:cs="Times New Roman"/>
          <w:sz w:val="24"/>
        </w:rPr>
        <w:t xml:space="preserve">separate </w:t>
      </w:r>
      <w:r w:rsidRPr="00EE4115">
        <w:rPr>
          <w:rFonts w:ascii="Times New Roman" w:hAnsi="Times New Roman" w:cs="Times New Roman"/>
          <w:i/>
          <w:sz w:val="24"/>
        </w:rPr>
        <w:t>SORT</w:t>
      </w:r>
      <w:r w:rsidRPr="00EE4115">
        <w:rPr>
          <w:rFonts w:ascii="Times New Roman" w:hAnsi="Times New Roman" w:cs="Times New Roman"/>
          <w:sz w:val="24"/>
        </w:rPr>
        <w:t xml:space="preserve"> commands</w:t>
      </w:r>
      <w:r w:rsidR="00AB706A" w:rsidRPr="00EE4115">
        <w:rPr>
          <w:rFonts w:ascii="Times New Roman" w:hAnsi="Times New Roman" w:cs="Times New Roman"/>
          <w:sz w:val="24"/>
        </w:rPr>
        <w:t xml:space="preserve">. Both commands </w:t>
      </w:r>
      <w:r w:rsidRPr="00EE4115">
        <w:rPr>
          <w:rFonts w:ascii="Times New Roman" w:hAnsi="Times New Roman" w:cs="Times New Roman"/>
          <w:sz w:val="24"/>
        </w:rPr>
        <w:t xml:space="preserve">would accept input from file </w:t>
      </w:r>
      <w:r w:rsidRPr="00EE4115">
        <w:rPr>
          <w:rFonts w:ascii="Times New Roman" w:hAnsi="Times New Roman" w:cs="Times New Roman"/>
          <w:i/>
          <w:sz w:val="24"/>
        </w:rPr>
        <w:t>Pap</w:t>
      </w:r>
      <w:r w:rsidR="002E5BB5" w:rsidRPr="00EE4115">
        <w:rPr>
          <w:rFonts w:ascii="Times New Roman" w:hAnsi="Times New Roman" w:cs="Times New Roman"/>
          <w:i/>
          <w:sz w:val="24"/>
        </w:rPr>
        <w:t>er</w:t>
      </w:r>
      <w:r w:rsidRPr="00EE4115">
        <w:rPr>
          <w:rFonts w:ascii="Times New Roman" w:hAnsi="Times New Roman" w:cs="Times New Roman"/>
          <w:i/>
          <w:sz w:val="24"/>
        </w:rPr>
        <w:t>1</w:t>
      </w:r>
      <w:r w:rsidR="002E5BB5" w:rsidRPr="00EE4115">
        <w:rPr>
          <w:rFonts w:ascii="Times New Roman" w:hAnsi="Times New Roman" w:cs="Times New Roman"/>
          <w:sz w:val="24"/>
        </w:rPr>
        <w:t>. However, t</w:t>
      </w:r>
      <w:r w:rsidR="00AB706A" w:rsidRPr="00EE4115">
        <w:rPr>
          <w:rFonts w:ascii="Times New Roman" w:hAnsi="Times New Roman" w:cs="Times New Roman"/>
          <w:sz w:val="24"/>
        </w:rPr>
        <w:t xml:space="preserve">he first command would </w:t>
      </w:r>
      <w:r w:rsidRPr="00EE4115">
        <w:rPr>
          <w:rFonts w:ascii="Times New Roman" w:hAnsi="Times New Roman" w:cs="Times New Roman"/>
          <w:sz w:val="24"/>
        </w:rPr>
        <w:t xml:space="preserve">route the output to file </w:t>
      </w:r>
      <w:r w:rsidRPr="00EE4115">
        <w:rPr>
          <w:rFonts w:ascii="Times New Roman" w:hAnsi="Times New Roman" w:cs="Times New Roman"/>
          <w:i/>
          <w:sz w:val="24"/>
        </w:rPr>
        <w:t>Paper10</w:t>
      </w:r>
      <w:r w:rsidR="00AB706A" w:rsidRPr="00EE4115">
        <w:rPr>
          <w:rFonts w:ascii="Times New Roman" w:hAnsi="Times New Roman" w:cs="Times New Roman"/>
          <w:sz w:val="24"/>
        </w:rPr>
        <w:t>, and the second one would append the</w:t>
      </w:r>
      <w:r w:rsidR="002E5BB5" w:rsidRPr="00EE4115">
        <w:rPr>
          <w:rFonts w:ascii="Times New Roman" w:hAnsi="Times New Roman" w:cs="Times New Roman"/>
          <w:sz w:val="24"/>
        </w:rPr>
        <w:t xml:space="preserve"> output to file </w:t>
      </w:r>
      <w:r w:rsidR="002E5BB5" w:rsidRPr="00EE4115">
        <w:rPr>
          <w:rFonts w:ascii="Times New Roman" w:hAnsi="Times New Roman" w:cs="Times New Roman"/>
          <w:i/>
          <w:sz w:val="24"/>
        </w:rPr>
        <w:t>Paper</w:t>
      </w:r>
      <w:r w:rsidR="00AB706A" w:rsidRPr="00EE4115">
        <w:rPr>
          <w:rFonts w:ascii="Times New Roman" w:hAnsi="Times New Roman" w:cs="Times New Roman"/>
          <w:i/>
          <w:sz w:val="24"/>
        </w:rPr>
        <w:t>10</w:t>
      </w:r>
      <w:r w:rsidRPr="00EE4115">
        <w:rPr>
          <w:rFonts w:ascii="Times New Roman" w:hAnsi="Times New Roman" w:cs="Times New Roman"/>
          <w:sz w:val="24"/>
        </w:rPr>
        <w:t xml:space="preserve">.  </w:t>
      </w:r>
    </w:p>
    <w:p w:rsidR="002F7A0C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</w:p>
    <w:p w:rsidR="002F7A0C" w:rsidRPr="002F7A0C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  <w:r w:rsidRPr="002F7A0C">
        <w:rPr>
          <w:rFonts w:ascii="Times New Roman" w:hAnsi="Times New Roman" w:cs="Times New Roman"/>
          <w:sz w:val="24"/>
        </w:rPr>
        <w:t>Routes output = TYPE Paper1.txt &gt; Paper10.txt</w:t>
      </w:r>
    </w:p>
    <w:p w:rsidR="002F7A0C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  <w:r w:rsidRPr="002F7A0C">
        <w:rPr>
          <w:rFonts w:ascii="Times New Roman" w:hAnsi="Times New Roman" w:cs="Times New Roman"/>
          <w:sz w:val="24"/>
        </w:rPr>
        <w:t>Append output = TYPE Paper1.txt &gt;&gt; Paper10.txt</w:t>
      </w:r>
    </w:p>
    <w:p w:rsidR="0034646F" w:rsidRPr="00EE4115" w:rsidRDefault="0034646F" w:rsidP="002F7A0C">
      <w:pPr>
        <w:pStyle w:val="ListParagraph"/>
        <w:rPr>
          <w:rFonts w:ascii="Times New Roman" w:hAnsi="Times New Roman" w:cs="Times New Roman"/>
          <w:sz w:val="24"/>
        </w:rPr>
      </w:pPr>
      <w:r w:rsidRPr="00EE4115">
        <w:rPr>
          <w:rFonts w:ascii="Times New Roman" w:hAnsi="Times New Roman" w:cs="Times New Roman"/>
          <w:sz w:val="24"/>
        </w:rPr>
        <w:t>______________________________________________________________________________________________________________________________________</w:t>
      </w:r>
      <w:r w:rsidR="00AB706A" w:rsidRPr="00EE4115">
        <w:rPr>
          <w:rFonts w:ascii="Times New Roman" w:hAnsi="Times New Roman" w:cs="Times New Roman"/>
          <w:sz w:val="24"/>
        </w:rPr>
        <w:t>__________</w:t>
      </w:r>
    </w:p>
    <w:p w:rsidR="003847B4" w:rsidRDefault="003847B4" w:rsidP="003847B4">
      <w:pPr>
        <w:pStyle w:val="ListParagraph"/>
        <w:rPr>
          <w:rFonts w:ascii="Times New Roman" w:hAnsi="Times New Roman" w:cs="Times New Roman"/>
          <w:sz w:val="24"/>
        </w:rPr>
      </w:pPr>
    </w:p>
    <w:p w:rsidR="002F7A0C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84537E" w:rsidRPr="0084537E">
        <w:rPr>
          <w:rFonts w:ascii="Times New Roman" w:hAnsi="Times New Roman" w:cs="Times New Roman"/>
          <w:sz w:val="24"/>
        </w:rPr>
        <w:t xml:space="preserve">Assume that </w:t>
      </w:r>
      <w:r w:rsidR="002E5BB5">
        <w:rPr>
          <w:rFonts w:ascii="Times New Roman" w:hAnsi="Times New Roman" w:cs="Times New Roman"/>
          <w:sz w:val="24"/>
        </w:rPr>
        <w:t>prompt "</w:t>
      </w:r>
      <w:r w:rsidR="0084537E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84537E" w:rsidRPr="0084537E">
        <w:rPr>
          <w:rFonts w:ascii="Times New Roman" w:hAnsi="Times New Roman" w:cs="Times New Roman"/>
          <w:sz w:val="24"/>
        </w:rPr>
        <w:t xml:space="preserve"> is displayed. Write the command which would </w:t>
      </w:r>
      <w:r w:rsidR="0084537E">
        <w:rPr>
          <w:rFonts w:ascii="Times New Roman" w:hAnsi="Times New Roman" w:cs="Times New Roman"/>
          <w:sz w:val="24"/>
        </w:rPr>
        <w:t xml:space="preserve">change the current </w:t>
      </w:r>
      <w:r w:rsidR="0084537E" w:rsidRPr="0084537E">
        <w:rPr>
          <w:rFonts w:ascii="Times New Roman" w:hAnsi="Times New Roman" w:cs="Times New Roman"/>
          <w:sz w:val="24"/>
        </w:rPr>
        <w:t>dir</w:t>
      </w:r>
      <w:r w:rsidR="0084537E">
        <w:rPr>
          <w:rFonts w:ascii="Times New Roman" w:hAnsi="Times New Roman" w:cs="Times New Roman"/>
          <w:sz w:val="24"/>
        </w:rPr>
        <w:t>ectory to JCC</w:t>
      </w:r>
      <w:r w:rsidR="0084537E" w:rsidRPr="0084537E">
        <w:rPr>
          <w:rFonts w:ascii="Times New Roman" w:hAnsi="Times New Roman" w:cs="Times New Roman"/>
          <w:sz w:val="24"/>
        </w:rPr>
        <w:t>.</w:t>
      </w:r>
      <w:r w:rsidR="0084537E">
        <w:rPr>
          <w:rFonts w:ascii="Times New Roman" w:hAnsi="Times New Roman" w:cs="Times New Roman"/>
          <w:sz w:val="24"/>
        </w:rPr>
        <w:t xml:space="preserve"> </w:t>
      </w:r>
    </w:p>
    <w:p w:rsidR="002F7A0C" w:rsidRDefault="002F7A0C" w:rsidP="002F7A0C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D JCC</w:t>
      </w:r>
    </w:p>
    <w:p w:rsidR="0084537E" w:rsidRDefault="0084537E" w:rsidP="002F7A0C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</w:t>
      </w:r>
    </w:p>
    <w:p w:rsidR="0084537E" w:rsidRPr="0084537E" w:rsidRDefault="0084537E" w:rsidP="0084537E">
      <w:pPr>
        <w:pStyle w:val="ListParagraph"/>
        <w:rPr>
          <w:rFonts w:ascii="Times New Roman" w:hAnsi="Times New Roman" w:cs="Times New Roman"/>
          <w:sz w:val="24"/>
        </w:rPr>
      </w:pPr>
    </w:p>
    <w:p w:rsidR="0034646F" w:rsidRDefault="00817459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009760</wp:posOffset>
                </wp:positionH>
                <wp:positionV relativeFrom="paragraph">
                  <wp:posOffset>575280</wp:posOffset>
                </wp:positionV>
                <wp:extent cx="180" cy="4860"/>
                <wp:effectExtent l="38100" t="19050" r="38100" b="52705"/>
                <wp:wrapNone/>
                <wp:docPr id="13" name="Ink 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180" cy="48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934938" id="Ink 13" o:spid="_x0000_s1026" type="#_x0000_t75" style="position:absolute;margin-left:158.1pt;margin-top:45.15pt;width:.35pt;height:.7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">
                <v:imagedata r:id="rId12" o:title=""/>
              </v:shape>
            </w:pict>
          </mc:Fallback>
        </mc:AlternateContent>
      </w:r>
      <w:r w:rsidR="00C03464">
        <w:rPr>
          <w:rFonts w:ascii="Times New Roman" w:hAnsi="Times New Roman" w:cs="Times New Roman"/>
          <w:sz w:val="24"/>
        </w:rPr>
        <w:t xml:space="preserve">Look at the diagram. </w:t>
      </w:r>
      <w:r w:rsidR="002E5BB5">
        <w:rPr>
          <w:rFonts w:ascii="Times New Roman" w:hAnsi="Times New Roman" w:cs="Times New Roman"/>
          <w:sz w:val="24"/>
        </w:rPr>
        <w:t xml:space="preserve">Assume that </w:t>
      </w:r>
      <w:r w:rsidR="0084537E">
        <w:rPr>
          <w:rFonts w:ascii="Times New Roman" w:hAnsi="Times New Roman" w:cs="Times New Roman"/>
          <w:sz w:val="24"/>
        </w:rPr>
        <w:t xml:space="preserve">prompt 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 xml:space="preserve"> </w:t>
      </w:r>
      <w:r w:rsidR="0084537E">
        <w:rPr>
          <w:rFonts w:ascii="Times New Roman" w:hAnsi="Times New Roman" w:cs="Times New Roman"/>
          <w:sz w:val="24"/>
        </w:rPr>
        <w:t xml:space="preserve">is displayed. </w:t>
      </w:r>
      <w:r w:rsidR="003847B4">
        <w:rPr>
          <w:rFonts w:ascii="Times New Roman" w:hAnsi="Times New Roman" w:cs="Times New Roman"/>
          <w:sz w:val="24"/>
        </w:rPr>
        <w:t>In the space provided, s</w:t>
      </w:r>
      <w:r w:rsidR="0084537E">
        <w:rPr>
          <w:rFonts w:ascii="Times New Roman" w:hAnsi="Times New Roman" w:cs="Times New Roman"/>
          <w:sz w:val="24"/>
        </w:rPr>
        <w:t xml:space="preserve">ketch the directory structure </w:t>
      </w:r>
      <w:r w:rsidR="00DA7EC0">
        <w:rPr>
          <w:rFonts w:ascii="Times New Roman" w:hAnsi="Times New Roman" w:cs="Times New Roman"/>
          <w:sz w:val="24"/>
        </w:rPr>
        <w:t xml:space="preserve">with files </w:t>
      </w:r>
      <w:r w:rsidR="0084537E">
        <w:rPr>
          <w:rFonts w:ascii="Times New Roman" w:hAnsi="Times New Roman" w:cs="Times New Roman"/>
          <w:sz w:val="24"/>
        </w:rPr>
        <w:t xml:space="preserve">which would command </w:t>
      </w:r>
      <w:r w:rsidR="0084537E" w:rsidRPr="00792987">
        <w:rPr>
          <w:rFonts w:ascii="Times New Roman" w:hAnsi="Times New Roman" w:cs="Times New Roman"/>
          <w:i/>
          <w:sz w:val="24"/>
        </w:rPr>
        <w:t>TREE</w:t>
      </w:r>
      <w:r w:rsidR="0084537E">
        <w:rPr>
          <w:rFonts w:ascii="Times New Roman" w:hAnsi="Times New Roman" w:cs="Times New Roman"/>
          <w:sz w:val="24"/>
        </w:rPr>
        <w:t xml:space="preserve"> </w:t>
      </w:r>
      <w:r w:rsidR="00DA7EC0">
        <w:rPr>
          <w:rFonts w:ascii="Times New Roman" w:hAnsi="Times New Roman" w:cs="Times New Roman"/>
          <w:sz w:val="24"/>
        </w:rPr>
        <w:t xml:space="preserve">/F </w:t>
      </w:r>
      <w:r w:rsidR="0084537E">
        <w:rPr>
          <w:rFonts w:ascii="Times New Roman" w:hAnsi="Times New Roman" w:cs="Times New Roman"/>
          <w:sz w:val="24"/>
        </w:rPr>
        <w:t xml:space="preserve">generate. </w:t>
      </w:r>
    </w:p>
    <w:p w:rsidR="002E5BB5" w:rsidRPr="002E5BB5" w:rsidRDefault="00817459" w:rsidP="002E5BB5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004900</wp:posOffset>
                </wp:positionH>
                <wp:positionV relativeFrom="paragraph">
                  <wp:posOffset>123040</wp:posOffset>
                </wp:positionV>
                <wp:extent cx="180" cy="4860"/>
                <wp:effectExtent l="38100" t="19050" r="38100" b="52705"/>
                <wp:wrapNone/>
                <wp:docPr id="14" name="Ink 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180" cy="48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8C8B29C" id="Ink 14" o:spid="_x0000_s1026" type="#_x0000_t75" style="position:absolute;margin-left:157.7pt;margin-top:9.55pt;width:.35pt;height: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">
                <v:imagedata r:id="rId14" o:title="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781160</wp:posOffset>
                </wp:positionH>
                <wp:positionV relativeFrom="paragraph">
                  <wp:posOffset>-62720</wp:posOffset>
                </wp:positionV>
                <wp:extent cx="124020" cy="195480"/>
                <wp:effectExtent l="38100" t="38100" r="47625" b="33655"/>
                <wp:wrapNone/>
                <wp:docPr id="12" name="Ink 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24020" cy="195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110CB4" id="Ink 12" o:spid="_x0000_s1026" type="#_x0000_t75" style="position:absolute;margin-left:139.9pt;margin-top:-5.3pt;width:10.45pt;height:16.1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">
                <v:imagedata r:id="rId16" o:title=""/>
              </v:shape>
            </w:pict>
          </mc:Fallback>
        </mc:AlternateContent>
      </w:r>
      <w:r w:rsidR="002F7A0C"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66720</wp:posOffset>
                </wp:positionH>
                <wp:positionV relativeFrom="paragraph">
                  <wp:posOffset>132580</wp:posOffset>
                </wp:positionV>
                <wp:extent cx="180" cy="9720"/>
                <wp:effectExtent l="38100" t="19050" r="38100" b="47625"/>
                <wp:wrapNone/>
                <wp:docPr id="9" name="Ink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180" cy="9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C78FBA" id="Ink 9" o:spid="_x0000_s1026" type="#_x0000_t75" style="position:absolute;margin-left:99.6pt;margin-top:10.1pt;width:.35pt;height:1.4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">
                <v:imagedata r:id="rId12" o:title=""/>
              </v:shape>
            </w:pict>
          </mc:Fallback>
        </mc:AlternateContent>
      </w:r>
    </w:p>
    <w:p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:rsidR="002E5BB5" w:rsidRDefault="00D47D4C" w:rsidP="002E5BB5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47863</wp:posOffset>
                </wp:positionH>
                <wp:positionV relativeFrom="paragraph">
                  <wp:posOffset>-165735</wp:posOffset>
                </wp:positionV>
                <wp:extent cx="543015" cy="467040"/>
                <wp:effectExtent l="19050" t="19050" r="47625" b="47625"/>
                <wp:wrapNone/>
                <wp:docPr id="34" name="Ink 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">
                      <w14:nvContentPartPr>
                        <w14:cNvContentPartPr/>
                      </w14:nvContentPartPr>
                      <w14:xfrm>
                        <a:off x="0" y="0"/>
                        <a:ext cx="543015" cy="467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86C3D87" id="Ink 34" o:spid="_x0000_s1026" type="#_x0000_t75" style="position:absolute;margin-left:153.05pt;margin-top:-13.4pt;width:43.45pt;height:37.4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">
                <v:imagedata r:id="rId19" o:title=""/>
              </v:shape>
            </w:pict>
          </mc:Fallback>
        </mc:AlternateContent>
      </w:r>
      <w:r w:rsidR="00817459"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919300</wp:posOffset>
                </wp:positionH>
                <wp:positionV relativeFrom="paragraph">
                  <wp:posOffset>-32505</wp:posOffset>
                </wp:positionV>
                <wp:extent cx="57420" cy="138240"/>
                <wp:effectExtent l="38100" t="38100" r="38100" b="33655"/>
                <wp:wrapNone/>
                <wp:docPr id="20" name="Ink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">
                      <w14:nvContentPartPr>
                        <w14:cNvContentPartPr/>
                      </w14:nvContentPartPr>
                      <w14:xfrm>
                        <a:off x="0" y="0"/>
                        <a:ext cx="57420" cy="138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FF2A362" id="Ink 20" o:spid="_x0000_s1026" type="#_x0000_t75" style="position:absolute;margin-left:229.5pt;margin-top:-2.9pt;width:5.2pt;height:11.6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">
                <v:imagedata r:id="rId21" o:title=""/>
              </v:shape>
            </w:pict>
          </mc:Fallback>
        </mc:AlternateContent>
      </w:r>
      <w:r w:rsidR="00817459"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785920</wp:posOffset>
                </wp:positionH>
                <wp:positionV relativeFrom="paragraph">
                  <wp:posOffset>-18105</wp:posOffset>
                </wp:positionV>
                <wp:extent cx="62100" cy="109800"/>
                <wp:effectExtent l="38100" t="38100" r="33655" b="43180"/>
                <wp:wrapNone/>
                <wp:docPr id="19" name="Ink 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">
                      <w14:nvContentPartPr>
                        <w14:cNvContentPartPr/>
                      </w14:nvContentPartPr>
                      <w14:xfrm>
                        <a:off x="0" y="0"/>
                        <a:ext cx="62100" cy="109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4C5F84" id="Ink 19" o:spid="_x0000_s1026" type="#_x0000_t75" style="position:absolute;margin-left:219pt;margin-top:-1.8pt;width:5.65pt;height:9.4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">
                <v:imagedata r:id="rId23" o:title=""/>
              </v:shape>
            </w:pict>
          </mc:Fallback>
        </mc:AlternateContent>
      </w:r>
      <w:r w:rsidR="00817459"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600325</wp:posOffset>
                </wp:positionH>
                <wp:positionV relativeFrom="paragraph">
                  <wp:posOffset>-37147</wp:posOffset>
                </wp:positionV>
                <wp:extent cx="114008" cy="137795"/>
                <wp:effectExtent l="38100" t="38100" r="635" b="33655"/>
                <wp:wrapNone/>
                <wp:docPr id="18" name="Ink 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">
                      <w14:nvContentPartPr>
                        <w14:cNvContentPartPr/>
                      </w14:nvContentPartPr>
                      <w14:xfrm>
                        <a:off x="0" y="0"/>
                        <a:ext cx="114008" cy="1377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6FD6030" id="Ink 18" o:spid="_x0000_s1026" type="#_x0000_t75" style="position:absolute;margin-left:204.4pt;margin-top:-3.25pt;width:9.7pt;height:11.5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">
                <v:imagedata r:id="rId25" o:title=""/>
              </v:shape>
            </w:pict>
          </mc:Fallback>
        </mc:AlternateContent>
      </w:r>
    </w:p>
    <w:p w:rsidR="002E5BB5" w:rsidRDefault="00D47D4C" w:rsidP="002E5BB5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590800</wp:posOffset>
                </wp:positionH>
                <wp:positionV relativeFrom="paragraph">
                  <wp:posOffset>61580</wp:posOffset>
                </wp:positionV>
                <wp:extent cx="43020" cy="71640"/>
                <wp:effectExtent l="38100" t="38100" r="33655" b="43180"/>
                <wp:wrapNone/>
                <wp:docPr id="35" name="Ink 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">
                      <w14:nvContentPartPr>
                        <w14:cNvContentPartPr/>
                      </w14:nvContentPartPr>
                      <w14:xfrm>
                        <a:off x="0" y="0"/>
                        <a:ext cx="43020" cy="71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442CBA" id="Ink 35" o:spid="_x0000_s1026" type="#_x0000_t75" style="position:absolute;margin-left:203.65pt;margin-top:4.5pt;width:4.1pt;height:6.3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">
                <v:imagedata r:id="rId27" o:title=""/>
              </v:shape>
            </w:pict>
          </mc:Fallback>
        </mc:AlternateContent>
      </w:r>
    </w:p>
    <w:p w:rsidR="00AB706A" w:rsidRDefault="00282279" w:rsidP="00EE411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mc:AlternateContent>
          <mc:Choice Requires="wpi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2700338</wp:posOffset>
                </wp:positionH>
                <wp:positionV relativeFrom="paragraph">
                  <wp:posOffset>-314960</wp:posOffset>
                </wp:positionV>
                <wp:extent cx="1985670" cy="819150"/>
                <wp:effectExtent l="38100" t="38100" r="33655" b="38100"/>
                <wp:wrapNone/>
                <wp:docPr id="81" name="Ink 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">
                      <w14:nvContentPartPr>
                        <w14:cNvContentPartPr/>
                      </w14:nvContentPartPr>
                      <w14:xfrm>
                        <a:off x="0" y="0"/>
                        <a:ext cx="1985670" cy="8191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BFB68D" id="Ink 81" o:spid="_x0000_s1026" type="#_x0000_t75" style="position:absolute;margin-left:212.3pt;margin-top:-25.15pt;width:157.05pt;height:65.2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">
                <v:imagedata r:id="rId29" o:title=""/>
              </v:shape>
            </w:pict>
          </mc:Fallback>
        </mc:AlternateContent>
      </w:r>
    </w:p>
    <w:p w:rsidR="00EE4115" w:rsidRPr="00EE4115" w:rsidRDefault="00EE4115" w:rsidP="00EE4115">
      <w:pPr>
        <w:rPr>
          <w:rFonts w:ascii="Times New Roman" w:hAnsi="Times New Roman" w:cs="Times New Roman"/>
          <w:sz w:val="24"/>
        </w:rPr>
      </w:pPr>
    </w:p>
    <w:p w:rsidR="00AB706A" w:rsidRPr="00AB706A" w:rsidRDefault="00EB0E4B" w:rsidP="00AB706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escribe w</w:t>
      </w:r>
      <w:r w:rsidR="00B91059" w:rsidRPr="00AB706A">
        <w:rPr>
          <w:rFonts w:ascii="Times New Roman" w:hAnsi="Times New Roman" w:cs="Times New Roman"/>
          <w:sz w:val="24"/>
        </w:rPr>
        <w:t xml:space="preserve">hat </w:t>
      </w:r>
      <w:r w:rsidR="00BA1782">
        <w:rPr>
          <w:rFonts w:ascii="Times New Roman" w:hAnsi="Times New Roman" w:cs="Times New Roman"/>
          <w:sz w:val="24"/>
        </w:rPr>
        <w:t xml:space="preserve">a </w:t>
      </w:r>
      <w:r w:rsidR="00B91059" w:rsidRPr="00AB706A">
        <w:rPr>
          <w:rFonts w:ascii="Times New Roman" w:hAnsi="Times New Roman" w:cs="Times New Roman"/>
          <w:sz w:val="24"/>
        </w:rPr>
        <w:t xml:space="preserve">command </w:t>
      </w:r>
      <w:r w:rsidR="00DA7EC0">
        <w:rPr>
          <w:rFonts w:ascii="Times New Roman" w:hAnsi="Times New Roman" w:cs="Times New Roman"/>
          <w:i/>
          <w:sz w:val="24"/>
        </w:rPr>
        <w:t>DIR | SORT /</w:t>
      </w:r>
      <w:proofErr w:type="gramStart"/>
      <w:r w:rsidR="00DA7EC0">
        <w:rPr>
          <w:rFonts w:ascii="Times New Roman" w:hAnsi="Times New Roman" w:cs="Times New Roman"/>
          <w:i/>
          <w:sz w:val="24"/>
        </w:rPr>
        <w:t xml:space="preserve">R </w:t>
      </w:r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2E5BB5" w:rsidRPr="00792987">
        <w:rPr>
          <w:rFonts w:ascii="Times New Roman" w:hAnsi="Times New Roman" w:cs="Times New Roman"/>
          <w:i/>
          <w:sz w:val="24"/>
        </w:rPr>
        <w:t>&gt;</w:t>
      </w:r>
      <w:proofErr w:type="gramEnd"/>
      <w:r w:rsidR="002E5BB5" w:rsidRPr="00792987">
        <w:rPr>
          <w:rFonts w:ascii="Times New Roman" w:hAnsi="Times New Roman" w:cs="Times New Roman"/>
          <w:i/>
          <w:sz w:val="24"/>
        </w:rPr>
        <w:t xml:space="preserve"> </w:t>
      </w:r>
      <w:proofErr w:type="spellStart"/>
      <w:r w:rsidR="002E5BB5" w:rsidRPr="00792987">
        <w:rPr>
          <w:rFonts w:ascii="Times New Roman" w:hAnsi="Times New Roman" w:cs="Times New Roman"/>
          <w:i/>
          <w:sz w:val="24"/>
        </w:rPr>
        <w:t>Dirlis</w:t>
      </w:r>
      <w:proofErr w:type="spellEnd"/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>do</w:t>
      </w:r>
      <w:r>
        <w:rPr>
          <w:rFonts w:ascii="Times New Roman" w:hAnsi="Times New Roman" w:cs="Times New Roman"/>
          <w:sz w:val="24"/>
        </w:rPr>
        <w:t>es.</w:t>
      </w:r>
    </w:p>
    <w:p w:rsidR="00282279" w:rsidRDefault="00282279" w:rsidP="00792987">
      <w:pPr>
        <w:pStyle w:val="ListParagraph"/>
        <w:rPr>
          <w:rFonts w:ascii="Times New Roman" w:hAnsi="Times New Roman" w:cs="Times New Roman"/>
          <w:sz w:val="24"/>
        </w:rPr>
      </w:pPr>
    </w:p>
    <w:p w:rsidR="00EE4115" w:rsidRDefault="00282279" w:rsidP="00792987">
      <w:pPr>
        <w:pStyle w:val="ListParagraph"/>
        <w:rPr>
          <w:rFonts w:ascii="Times New Roman" w:hAnsi="Times New Roman" w:cs="Times New Roman"/>
          <w:sz w:val="24"/>
        </w:rPr>
      </w:pPr>
      <w:r w:rsidRPr="00282279">
        <w:rPr>
          <w:rFonts w:ascii="Times New Roman" w:hAnsi="Times New Roman" w:cs="Times New Roman"/>
          <w:sz w:val="24"/>
        </w:rPr>
        <w:t xml:space="preserve">This command will take a snapshot of the current directory. Then, it will sort the command in reverse order. </w:t>
      </w:r>
      <w:r>
        <w:rPr>
          <w:rFonts w:ascii="Times New Roman" w:hAnsi="Times New Roman" w:cs="Times New Roman"/>
          <w:sz w:val="24"/>
        </w:rPr>
        <w:t>Then</w:t>
      </w:r>
      <w:r w:rsidRPr="00282279">
        <w:rPr>
          <w:rFonts w:ascii="Times New Roman" w:hAnsi="Times New Roman" w:cs="Times New Roman"/>
          <w:sz w:val="24"/>
        </w:rPr>
        <w:t xml:space="preserve"> the command is redirected to the </w:t>
      </w:r>
      <w:proofErr w:type="spellStart"/>
      <w:r w:rsidRPr="00282279">
        <w:rPr>
          <w:rFonts w:ascii="Times New Roman" w:hAnsi="Times New Roman" w:cs="Times New Roman"/>
          <w:sz w:val="24"/>
        </w:rPr>
        <w:t>Dirlis</w:t>
      </w:r>
      <w:proofErr w:type="spellEnd"/>
      <w:r w:rsidRPr="00282279">
        <w:rPr>
          <w:rFonts w:ascii="Times New Roman" w:hAnsi="Times New Roman" w:cs="Times New Roman"/>
          <w:sz w:val="24"/>
        </w:rPr>
        <w:t xml:space="preserve"> file. </w:t>
      </w:r>
    </w:p>
    <w:p w:rsidR="00282279" w:rsidRDefault="00282279" w:rsidP="00282279">
      <w:pPr>
        <w:ind w:left="360"/>
        <w:rPr>
          <w:rFonts w:ascii="Times New Roman" w:hAnsi="Times New Roman" w:cs="Times New Roman"/>
          <w:sz w:val="24"/>
          <w:u w:val="single"/>
        </w:rPr>
      </w:pPr>
    </w:p>
    <w:p w:rsidR="002E5BB5" w:rsidRPr="00282279" w:rsidRDefault="00BC694E" w:rsidP="0028227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u w:val="single"/>
        </w:rPr>
      </w:pPr>
      <w:r w:rsidRPr="00282279">
        <w:rPr>
          <w:rFonts w:ascii="Times New Roman" w:hAnsi="Times New Roman" w:cs="Times New Roman"/>
          <w:sz w:val="24"/>
          <w:u w:val="single"/>
        </w:rPr>
        <w:lastRenderedPageBreak/>
        <w:t>Optional</w:t>
      </w:r>
      <w:r w:rsidRPr="00282279">
        <w:rPr>
          <w:rFonts w:ascii="Times New Roman" w:hAnsi="Times New Roman" w:cs="Times New Roman"/>
          <w:sz w:val="24"/>
        </w:rPr>
        <w:t xml:space="preserve">. </w:t>
      </w:r>
      <w:r w:rsidR="00AB706A" w:rsidRPr="00282279">
        <w:rPr>
          <w:rFonts w:ascii="Times New Roman" w:hAnsi="Times New Roman" w:cs="Times New Roman"/>
          <w:sz w:val="24"/>
        </w:rPr>
        <w:t>Briefly d</w:t>
      </w:r>
      <w:r w:rsidR="00751E12" w:rsidRPr="00282279">
        <w:rPr>
          <w:rFonts w:ascii="Times New Roman" w:hAnsi="Times New Roman" w:cs="Times New Roman"/>
          <w:sz w:val="24"/>
        </w:rPr>
        <w:t>escribe</w:t>
      </w:r>
      <w:r w:rsidR="00F66AA1" w:rsidRPr="00282279">
        <w:rPr>
          <w:rFonts w:ascii="Times New Roman" w:hAnsi="Times New Roman" w:cs="Times New Roman"/>
          <w:sz w:val="24"/>
        </w:rPr>
        <w:t xml:space="preserve"> </w:t>
      </w:r>
      <w:r w:rsidR="00B91059" w:rsidRPr="00282279">
        <w:rPr>
          <w:rFonts w:ascii="Times New Roman" w:hAnsi="Times New Roman" w:cs="Times New Roman"/>
          <w:sz w:val="24"/>
        </w:rPr>
        <w:t xml:space="preserve">any issues with </w:t>
      </w:r>
      <w:r w:rsidR="00E221CF" w:rsidRPr="00282279">
        <w:rPr>
          <w:rFonts w:ascii="Times New Roman" w:hAnsi="Times New Roman" w:cs="Times New Roman"/>
          <w:sz w:val="24"/>
        </w:rPr>
        <w:t xml:space="preserve">the </w:t>
      </w:r>
      <w:r w:rsidR="00751E12" w:rsidRPr="00282279">
        <w:rPr>
          <w:rFonts w:ascii="Times New Roman" w:hAnsi="Times New Roman" w:cs="Times New Roman"/>
          <w:sz w:val="24"/>
        </w:rPr>
        <w:t>commands which did not work</w:t>
      </w:r>
      <w:r w:rsidR="009528C1" w:rsidRPr="00282279">
        <w:rPr>
          <w:rFonts w:ascii="Times New Roman" w:hAnsi="Times New Roman" w:cs="Times New Roman"/>
          <w:sz w:val="24"/>
        </w:rPr>
        <w:t xml:space="preserve">. </w:t>
      </w:r>
      <w:r w:rsidR="00E221CF" w:rsidRPr="00282279">
        <w:rPr>
          <w:rFonts w:ascii="Times New Roman" w:hAnsi="Times New Roman" w:cs="Times New Roman"/>
          <w:sz w:val="24"/>
        </w:rPr>
        <w:t xml:space="preserve">Point me to </w:t>
      </w:r>
      <w:r w:rsidR="000850BC" w:rsidRPr="00282279">
        <w:rPr>
          <w:rFonts w:ascii="Times New Roman" w:hAnsi="Times New Roman" w:cs="Times New Roman"/>
          <w:sz w:val="24"/>
        </w:rPr>
        <w:t xml:space="preserve">the </w:t>
      </w:r>
      <w:r w:rsidR="00E221CF" w:rsidRPr="00282279">
        <w:rPr>
          <w:rFonts w:ascii="Times New Roman" w:hAnsi="Times New Roman" w:cs="Times New Roman"/>
          <w:sz w:val="24"/>
        </w:rPr>
        <w:t>specific pages and sugg</w:t>
      </w:r>
      <w:r w:rsidRPr="00282279">
        <w:rPr>
          <w:rFonts w:ascii="Times New Roman" w:hAnsi="Times New Roman" w:cs="Times New Roman"/>
          <w:sz w:val="24"/>
        </w:rPr>
        <w:t>est changes. Thanks.</w:t>
      </w:r>
    </w:p>
    <w:p w:rsidR="00282279" w:rsidRDefault="00282279" w:rsidP="00282279">
      <w:pPr>
        <w:rPr>
          <w:rFonts w:ascii="Times New Roman" w:hAnsi="Times New Roman" w:cs="Times New Roman"/>
          <w:sz w:val="24"/>
          <w:u w:val="single"/>
        </w:rPr>
      </w:pPr>
    </w:p>
    <w:p w:rsidR="00282279" w:rsidRPr="00282279" w:rsidRDefault="00282279" w:rsidP="00282279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copy commands and the redirecting commands had issues finding the correct directories. Maybe a windows 10 thing, I’m unsure.</w:t>
      </w: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P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Pr="00751E12" w:rsidRDefault="00751E12" w:rsidP="00EE4115">
      <w:pPr>
        <w:rPr>
          <w:rFonts w:ascii="Times New Roman" w:hAnsi="Times New Roman" w:cs="Times New Roman"/>
          <w:b/>
          <w:sz w:val="24"/>
        </w:rPr>
      </w:pPr>
    </w:p>
    <w:sectPr w:rsidR="00751E12" w:rsidRPr="00751E12" w:rsidSect="00751E12">
      <w:footerReference w:type="default" r:id="rId30"/>
      <w:pgSz w:w="12240" w:h="15840" w:code="1"/>
      <w:pgMar w:top="1152" w:right="1440" w:bottom="1152" w:left="144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5470" w:rsidRDefault="001D5470" w:rsidP="00287E7C">
      <w:pPr>
        <w:spacing w:after="0" w:line="240" w:lineRule="auto"/>
      </w:pPr>
      <w:r>
        <w:separator/>
      </w:r>
    </w:p>
  </w:endnote>
  <w:endnote w:type="continuationSeparator" w:id="0">
    <w:p w:rsidR="001D5470" w:rsidRDefault="001D5470" w:rsidP="00287E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13017936"/>
      <w:docPartObj>
        <w:docPartGallery w:val="Page Numbers (Bottom of Page)"/>
        <w:docPartUnique/>
      </w:docPartObj>
    </w:sdtPr>
    <w:sdtEndPr>
      <w:rPr>
        <w:noProof/>
        <w:sz w:val="16"/>
      </w:rPr>
    </w:sdtEndPr>
    <w:sdtContent>
      <w:p w:rsidR="00017716" w:rsidRPr="00287E7C" w:rsidRDefault="00017716" w:rsidP="00287E7C">
        <w:pPr>
          <w:pStyle w:val="Footer"/>
          <w:rPr>
            <w:sz w:val="16"/>
          </w:rPr>
        </w:pPr>
        <w:r w:rsidRPr="00287E7C">
          <w:rPr>
            <w:sz w:val="18"/>
          </w:rPr>
          <w:t>Dr. J. Zurada, CIS</w:t>
        </w:r>
        <w:r>
          <w:tab/>
        </w:r>
        <w:r>
          <w:tab/>
        </w:r>
        <w:r w:rsidRPr="00287E7C">
          <w:rPr>
            <w:sz w:val="16"/>
          </w:rPr>
          <w:fldChar w:fldCharType="begin"/>
        </w:r>
        <w:r w:rsidRPr="00287E7C">
          <w:rPr>
            <w:sz w:val="16"/>
          </w:rPr>
          <w:instrText xml:space="preserve"> PAGE   \* MERGEFORMAT </w:instrText>
        </w:r>
        <w:r w:rsidRPr="00287E7C">
          <w:rPr>
            <w:sz w:val="16"/>
          </w:rPr>
          <w:fldChar w:fldCharType="separate"/>
        </w:r>
        <w:r w:rsidR="00B71869">
          <w:rPr>
            <w:noProof/>
            <w:sz w:val="16"/>
          </w:rPr>
          <w:t>3</w:t>
        </w:r>
        <w:r w:rsidRPr="00287E7C">
          <w:rPr>
            <w:noProof/>
            <w:sz w:val="16"/>
          </w:rPr>
          <w:fldChar w:fldCharType="end"/>
        </w:r>
      </w:p>
    </w:sdtContent>
  </w:sdt>
  <w:p w:rsidR="00017716" w:rsidRDefault="0001771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5470" w:rsidRDefault="001D5470" w:rsidP="00287E7C">
      <w:pPr>
        <w:spacing w:after="0" w:line="240" w:lineRule="auto"/>
      </w:pPr>
      <w:r>
        <w:separator/>
      </w:r>
    </w:p>
  </w:footnote>
  <w:footnote w:type="continuationSeparator" w:id="0">
    <w:p w:rsidR="001D5470" w:rsidRDefault="001D5470" w:rsidP="00287E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CB6C34"/>
    <w:multiLevelType w:val="hybridMultilevel"/>
    <w:tmpl w:val="D3B44286"/>
    <w:lvl w:ilvl="0" w:tplc="A3E4E828">
      <w:start w:val="3"/>
      <w:numFmt w:val="decimal"/>
      <w:lvlText w:val="%1&gt;"/>
      <w:lvlJc w:val="left"/>
      <w:pPr>
        <w:ind w:left="720" w:hanging="360"/>
      </w:pPr>
      <w:rPr>
        <w:rFonts w:hint="default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552671"/>
    <w:multiLevelType w:val="hybridMultilevel"/>
    <w:tmpl w:val="A2EE1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227CB9"/>
    <w:multiLevelType w:val="hybridMultilevel"/>
    <w:tmpl w:val="228EFF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C1B7C54"/>
    <w:multiLevelType w:val="hybridMultilevel"/>
    <w:tmpl w:val="0E8EB096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FA64D27"/>
    <w:multiLevelType w:val="hybridMultilevel"/>
    <w:tmpl w:val="C390DFBA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33D3551"/>
    <w:multiLevelType w:val="hybridMultilevel"/>
    <w:tmpl w:val="BD144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E02A77"/>
    <w:multiLevelType w:val="hybridMultilevel"/>
    <w:tmpl w:val="623C01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4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1E12"/>
    <w:rsid w:val="00017716"/>
    <w:rsid w:val="000850BC"/>
    <w:rsid w:val="000909BF"/>
    <w:rsid w:val="00093038"/>
    <w:rsid w:val="000A1A68"/>
    <w:rsid w:val="00171011"/>
    <w:rsid w:val="001A0224"/>
    <w:rsid w:val="001D5470"/>
    <w:rsid w:val="00276349"/>
    <w:rsid w:val="00282279"/>
    <w:rsid w:val="00287E7C"/>
    <w:rsid w:val="002907BC"/>
    <w:rsid w:val="002B6229"/>
    <w:rsid w:val="002E5BB5"/>
    <w:rsid w:val="002F7A0C"/>
    <w:rsid w:val="0034646F"/>
    <w:rsid w:val="003847B4"/>
    <w:rsid w:val="004A1E87"/>
    <w:rsid w:val="004A59BB"/>
    <w:rsid w:val="004E0886"/>
    <w:rsid w:val="00534DF6"/>
    <w:rsid w:val="005B528F"/>
    <w:rsid w:val="00660C9C"/>
    <w:rsid w:val="006A0C16"/>
    <w:rsid w:val="006B3D02"/>
    <w:rsid w:val="00733197"/>
    <w:rsid w:val="0073641A"/>
    <w:rsid w:val="00751E12"/>
    <w:rsid w:val="00792987"/>
    <w:rsid w:val="00806DC3"/>
    <w:rsid w:val="00817459"/>
    <w:rsid w:val="00822F3D"/>
    <w:rsid w:val="00841BB6"/>
    <w:rsid w:val="0084537E"/>
    <w:rsid w:val="009528C1"/>
    <w:rsid w:val="00971E11"/>
    <w:rsid w:val="009C1EC4"/>
    <w:rsid w:val="009C5317"/>
    <w:rsid w:val="00A076CC"/>
    <w:rsid w:val="00AA7C54"/>
    <w:rsid w:val="00AB706A"/>
    <w:rsid w:val="00B02568"/>
    <w:rsid w:val="00B06874"/>
    <w:rsid w:val="00B17F4D"/>
    <w:rsid w:val="00B4777B"/>
    <w:rsid w:val="00B71869"/>
    <w:rsid w:val="00B91059"/>
    <w:rsid w:val="00BA1782"/>
    <w:rsid w:val="00BC351C"/>
    <w:rsid w:val="00BC694E"/>
    <w:rsid w:val="00BE11AD"/>
    <w:rsid w:val="00C03464"/>
    <w:rsid w:val="00D47D4C"/>
    <w:rsid w:val="00DA7EC0"/>
    <w:rsid w:val="00E221CF"/>
    <w:rsid w:val="00EB0E4B"/>
    <w:rsid w:val="00EE4115"/>
    <w:rsid w:val="00F66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2827061"/>
  <w15:docId w15:val="{B605D21A-9729-485D-B465-6E92815BA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1E1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51E12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7E7C"/>
  </w:style>
  <w:style w:type="paragraph" w:styleId="Footer">
    <w:name w:val="footer"/>
    <w:basedOn w:val="Normal"/>
    <w:link w:val="Foot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7E7C"/>
  </w:style>
  <w:style w:type="paragraph" w:styleId="BalloonText">
    <w:name w:val="Balloon Text"/>
    <w:basedOn w:val="Normal"/>
    <w:link w:val="BalloonTextChar"/>
    <w:uiPriority w:val="99"/>
    <w:semiHidden/>
    <w:unhideWhenUsed/>
    <w:rsid w:val="00287E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7E7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553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8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ustomXml" Target="ink/ink2.xml"/><Relationship Id="rId18" Type="http://schemas.openxmlformats.org/officeDocument/2006/relationships/customXml" Target="ink/ink5.xml"/><Relationship Id="rId26" Type="http://schemas.openxmlformats.org/officeDocument/2006/relationships/customXml" Target="ink/ink9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customXml" Target="ink/ink4.xml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customXml" Target="ink/ink6.xml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ustomXml" Target="ink/ink1.xml"/><Relationship Id="rId24" Type="http://schemas.openxmlformats.org/officeDocument/2006/relationships/customXml" Target="ink/ink8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ustomXml" Target="ink/ink3.xml"/><Relationship Id="rId23" Type="http://schemas.openxmlformats.org/officeDocument/2006/relationships/image" Target="media/image8.png"/><Relationship Id="rId28" Type="http://schemas.openxmlformats.org/officeDocument/2006/relationships/customXml" Target="ink/ink10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4.png"/><Relationship Id="rId22" Type="http://schemas.openxmlformats.org/officeDocument/2006/relationships/customXml" Target="ink/ink7.xml"/><Relationship Id="rId27" Type="http://schemas.openxmlformats.org/officeDocument/2006/relationships/image" Target="media/image10.png"/><Relationship Id="rId30" Type="http://schemas.openxmlformats.org/officeDocument/2006/relationships/footer" Target="footer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5:34.07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546 4392 11648,'0'0'4288,"0"0"-2305,0 0-1599,0 0 1440,0 0-1088,0 0 288,0 0-640,0 0-64,0 0-192,0 0-224,0 0 32,0 0-1024,0 0 608,0 0-2432,0 0 1632,0 0-4639,0 27 3327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6:57.04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4617 516 7936,'0'0'2976,"0"0"-1600,0 0-768,0 0 1344,0 0-1120,-13 0 511,26 0-799,-13 13 288,0-13-512,0 0 256,0 14-320,0-1 128,0 0-224,0 0 224,12 0-256,-12 14 160,0-1-160,0 0 0,0 1-64,0-1-128,0 1 32,0-1-608,0-13 352,-12 0-1440,12 1 960,0-1-2687,0 0 1951,0-13-3552,0 0 2880</inkml:trace>
  <inkml:trace contextRef="#ctx0" brushRef="#br0" timeOffset="-11474.6642">2778 806 8832,'0'-13'3328,"0"13"-1792,14 0-1440,-14 0 864,13 0-608,-13 0 64,13 0-288,-13 0 64,13 0-96,0 0 0,1 0-32,-1 0 32,0-13-64,-13 13-32,13-13 32,0-1 32,-13 1-32,14 0 127,-14 0-95,0 13 384,0-13-224,0 0 448,0 0-384,0 0 448,-14 13-448,14-14 288,0 14-320,-13 0 128,13 0-224,-13 0 288,13 14-256,-13-14 256,0 26-256,13-13 96,0 13-160,-14-13 0,14 14-64,0-14 32,0 13-64,0-13-32,0 13 32,0-13-320,14 1 160,-1-1-800,0-13 512,0 13-1280,0-13 928,1 0-2367,12 0 1759,-26 0-3872,13 0 2944</inkml:trace>
  <inkml:trace contextRef="#ctx0" brushRef="#br0" timeOffset="-10672.7434">3082 648 7680,'0'0'2880,"0"0"-1536,0 0-992,0 0 1152,0 0-864,0 0 608,0 14-736,0-14 319,0 26-511,0-13 192,13 0-288,-13 14 224,0-14-256,0 13 160,14 1-192,-14-14 224,0 0-256,0 1 256,0 12-256,-14-26 32,14 13-96,0-13-128,0 0 32,0 0-32,0 0 0,-13-26 64,26 26 0,-13-27 0,0 14 0,0 0 64,14-14-32,-14 14 64,13 0-64,-13 0 128,13 13-96,0 0 128,0 0-128,1 13 32,12-13-32,-13 13-64,0 0 32,-13 1-192,14-1 96,-14 0-256,0 0 192,13-13-160,-13 0 160,0 0 0,13-13 64,-13 0 64,0 13 0,0-27 192,13 14-96,1-13 192,-1 13-192,0 13 256,0-14-224,0 14 256,1 0-256,-1 0 96,0 14-128,0-1 0,-13 13-32,13-13-64,-13 14 32,0-14-544,14 0 288,-14 1-1248,0-1 832,0 0-2207,0-13 1631,0 0-4128,0 13 3008</inkml:trace>
  <inkml:trace contextRef="#ctx0" brushRef="#br0" timeOffset="-10105.8326">3492 516 7808,'0'-14'2976,"0"14"-1600,13-13-480,-13 13 1664,0 0-1409,0 0 417,14 13-960,-14 1 96,0-1-416,13 0-96,0 14-128,-13-14 32,0 13-64,13 14 64,-13-14-64,0 1-32,13-1 32,-13 0-256,0 1 128,0-1-320,14-12 256,-14-1-448,0-13 352,0 0-224,0 0 288,0-13 160,0-1 32,0-12 352,0 13-160,0-1 384,13-12-320,-13 26 224,13-13-256,-13 13 0,13 13-128,0-13 96,1 26-128,-14-26 32,13 27-32,-13-14-64,13 0 32,-13 1 96,0-1-64,0 0 32,0-13-32,-13 13-128,0 0 32,-1-13-544,1 14 320,0-14-1312,0 0 896,0 0-2751,-1 0 1919,1-14-3616,13 14 2880</inkml:trace>
  <inkml:trace contextRef="#ctx0" brushRef="#br0" timeOffset="-9601.0228">3757 754 7552,'27'-26'2816,"-27"26"-1536,26-14-1216,-26 14 544,13 0-256,-13 0 32,13-13-96,-13 13 0,14-13-160,-14 26 64,13-26 96,-13 13 128,0-13 64,13 0-192,-13-1-32,0 14 0,0-13 64,0 0 127,-13 13 97,13 0 0,0-13 32,-13 0 64,-1 13 0,14-14-160,-13 14 32,0 0-224,13 14-96,0-1-32,-13 0-32,0 13 416,0 1-288,-1-1 32,14-13-192,0 14-64,0-14 0,-13 13-32,26-12 0,-13-1-224,14 13 128,-1-13-800,0 1 480,0-14-1632,13 0 1120,-12 0-2239,12 13 1791,-13-13-3584,0 0 2816</inkml:trace>
  <inkml:trace contextRef="#ctx0" brushRef="#br0" timeOffset="-1025.5133">4087 622 8064,'0'0'2976,"0"0"-1600,0 0-1056,0 0 1152,0 13-864,0-13 352,0 0-608,0 0 191,0 13-319,0-13 64,0 13-160,0 0 0,14 1-64,-14 12-64,0-13 32,0 1 32,0-1-32,0 13 192,0-12-128,0-1 320,0-13-224,-14 0 160,14 0-192,0-13 0,-13-1-96,13-12 32,0 13-64,-13-1 256,26 1-160,-13-13 160,0 12-160,0-12 0,13 13-64,-13 0-128,14-1 32,-1 1-128,0 0 96,0 0-384,0-1 224,-13 14-1152,13 0 768,0-13-2687,1 13 1823,-14 0-3488,13 0 2816</inkml:trace>
  <inkml:trace contextRef="#ctx0" brushRef="#br0" timeOffset="-423.3768">4352 793 7680,'0'0'2880,"0"0"-1536,0 0-800,0 0 1280,0 13-1024,0-13 192,0 0-640,0 0 95,0 14-287,0-14 128,0 0-160,0 13 0,0-13 64,0-13 256,0 13-256,13 0 352,-13 0-320,0-14 320,13 14-320,-13 0 96,0 0-192,0-13 64,0 13-96,0 0-256,0 0 64,0 0-960,0 0 608,0-13-2783,0 13 1791,0 0-4064,0 0 3072</inkml:trace>
  <inkml:trace contextRef="#ctx0" brushRef="#br0" timeOffset="-29727.3296">145 186 6656,'0'-13'2528,"0"13"-1344,0-13-608,0 13 1440,0 0-1120,0 0 960,0 0-1057,-13 0 705,13 0-864,0-14 512,0 14-672,-13 0 320,13 0-480,-13 0 192,0 0-288,-1 0 128,14 14-192,-13-14 288,13 13-256,-13-13 160,0 13-192,13 0 128,-13 0-160,13-13 64,-14 14-96,14 12 0,0-13-32,-13 1-128,13-1 32,0 0-32,13 0 0,-13 0 64,0 1-96,14-14 64,-1 13-192,0-13 0,0 0 96,0 0 0,1-13 64,12 13 64,-13-14 64,0 1 32,1 0 32,-14 0-64,0 0 32,0-1-64,0 1 64,0 13-64,0-13 64,-14 0-64,14 13-32,-13-14-256,13 14-160,-13 0-416,13 0-192,0-13-608,-13 13-224,13 0-927,0 0-321,0-13-1088</inkml:trace>
  <inkml:trace contextRef="#ctx0" brushRef="#br0" timeOffset="-29360.96">356 0 10624,'0'0'4032,"0"0"-2177,0 0-1471,0 0 960,0 0-480,0 0-32,0 13-288,0-13 0,0 14-320,0 12 0,0 0 0,0-12 32,0 12 64,0 0-96,0 1-64,0-1 0,0 1-32,0-1-64,0 0-64,0 1-480,0-14-160,0 13-608,0-13-224,0 1-576,0-14-223,0 0-705,0-14-256,-12 14 32</inkml:trace>
  <inkml:trace contextRef="#ctx0" brushRef="#br0" timeOffset="-29141.1278">279 290 8960,'0'-13'3424,"0"13"-1856,-14 0-832,14 0 992,0 0-129,0 0 1,0 0-320,0 0-160,14-13-608,-14 13-32,13 0 32,-13 0-256,13-13-128,0 13-256,1 0-64,12 0-832,0 0-352,-12 0-704,12 0-256,-13 0-991,14 0-353,-14 0 32</inkml:trace>
  <inkml:trace contextRef="#ctx0" brushRef="#br0" timeOffset="-28504.8439">701 185 7680,'0'0'2880,"0"0"-1536,0-26-928,0 26 768,0 13-128,0-13 96,0 0-289,0-13-63,0 13-448,0 0 64,0 0 96,0 0 96,-14 0 32,14 0-160,0 0 32,0 0 64,-13 0 32,13 0-128,-13 13 32,13-13-160,-13 13 32,0-13-96,13 0 64,-13 14-128,13-1-64,-13-13-64,13 13 0,-14-13-64,1 26 64,13-26-64,0 14 64,0-1-128,0 0 0,0 0-32,0 0 0,0 1 64,13-1-224,-13-13-96,14 0-96,-1 0-64,0 0 256,-13-13-96,13-1-32,0 14 224,-13-13 32,13 0 0,-13 0 64,13 0 32,-13 13 0,0-14 64,14 14 32,-14 0 32,0 0 0,0 0-64,13 0-64,-13 0 32,0 14-32,0-14 0,0 13 0,0 0-96,0 0 0,0-13-800,0 13-288,0-13-800,0 14-287,0-14-897,0 0-416,0-14 32</inkml:trace>
  <inkml:trace contextRef="#ctx0" brushRef="#br0" timeOffset="-28200.2749">807 225 7936,'0'13'2976,"0"-13"-1600,13 13-1056,-13 0 800,0-13-256,0 13-32,0 1-96,0-1-97,0-13-319,0 13 160,0-13 64,0 0 64,0 0 32,-13 0-96,13-13 0,0 0-160,0-1 0,0 1 64,0 0 32,0 0-128,0 0-32,13 0-192,-13-13-96,13 26-96,1-14-32,-14 1-736,13 13-320,-13 0-672,13 0-288,0-13-575,0 13-225,-13 0-992</inkml:trace>
  <inkml:trace contextRef="#ctx0" brushRef="#br0" timeOffset="-27967.2303">1058 145 9984,'0'0'3776,"0"0"-2048,13 13-1440,-13-13 799,0 14-415,0-1 32,13-13-288,-13 13-96,13 0-160,-13 0-192,13-13-64,-13 13-800,0 1-352,13-14-1215,0 0-417,-13 0-1024</inkml:trace>
  <inkml:trace contextRef="#ctx0" brushRef="#br0" timeOffset="-27772.8455">1256 92 12032,'0'-13'4575,"0"13"-2495,-14 13-1728,14-13 1280,0 14-992,-13-1 192,13 0-512,0 0 32,-13 14-224,0 12 64,13-12-96,-13-1 0,0 14-32,0-1-480,-1 1 224,1-1-1184,0 1 768,0-27-2272,13 13 1600,0-12-4543,0-14 3263</inkml:trace>
  <inkml:trace contextRef="#ctx0" brushRef="#br0" timeOffset="-15343.3797">543 529 5248,'0'-13'2016,"0"13"-1088,0 13-736,0-13 896,0 0-640,0 0 416,0 0-512,0 0 384,0 0-416,0 0 416,0 0-448,0 0 512,0 0-480,0 0 352,0 0-384,-14-13 128,14 26-256,0-13 224,0 0-256,0 0 159,0 0-159,0 0 64,0 14-96,0-14 160,0 0-160,0 13 192,0-13-192,0 13 32,0-13-64,0 13 32,0 0-64,0 0 64,0 1-64,0-1 64,0 0-64,0 0 128,0 0-96,0 0-32,0 14 0,-13-27-32,26 13 0,-13 0 64,0 0-32,0 0 64,0 1-64,0-14 64,0 13-64,-13-13 64,13 13-64,0-13-32,0 13 32,0-13-32,0 13 0,0-13 64,0 14-32,0-14-32,0 0 32,0 0 32,0 13-32,0-13 64,0 0-64,0 0 64,0 0-64,0 0-96,0 0 32,0 0 96,0 0-32,0 0 64,0 0-64,0 0-32,0 0 32,0 0 32,0 0-32,0 0-32,0 0 32,0 0 32,0 0-32,0 0-32,0 0 32,0 0-32,0 0 0,0 0 64,0 0-32,0 0-32,0 0 32,0 0-32,13 0 0,-13 0 0,0 0 0,0 0 0,14 0 0,-14 0 64,13 0-32,-13 0 128,13 0-96,0 0-32,-13 0 0,14 0-128,-14 0 64,13 0 96,0 0-32,-13 0-96,13 13 32,0-13 32,1 0 0,-14 0 0,13 0 0,0 0 64,0 0-32,1-13 64,-1 13-64,0 0 64,0 0-64,-13-13 64,13 13-64,1 0-32,-1 0 32,0 0-32,0 0 0,0-14 0,1 28 0,-14-28 0,13 14 0,0 0 0,0 0 0,1 0 64,-1 0-32,13-13 64,-13 13-64,1 0-32,-1 0 32,0 0-32,14 0 0,-14-13 64,13 13-32,-13 0-32,1 0 32,-1 0 32,0 0-32,0 0 64,14 0-64,-14 0 64,0 0-64,0 0-96,1 0 32,-1-13 32,0 26 0,-13-13 64,13 0-32,1 0 64,-1 0-64,0 0-32,0 0 32,0 0-128,-13 0 64,14 0 96,-1 0-32,-13 0-32,13 0 32,0 0 32,-13 0-32,13 0-32,1 0 32,-14 0-32,13 0 0,0 0 0,-13 0 0,13 0 0,1 0 0,-14-13 0,13 13 0,0 0 0,0 0 0,0 0 0,14 0 0,-14 0 0,0 0 0,1 0 0,-1 0 0,0 0 0,0 0 0,0-13 0,1 13 0,-1 0 0,0 0 0,0-14 0,14 14 0,-14 0 0,0 14 0,0-14 0,1 0 0,-1 0 64,0 0-32,0 0-96,14 0 32,-14 0 32,0 0 0,-13 0 0,13 0 0,1 0 64,-1 0-32,-13 13-32,13-13 32,0 0-128,-13 13 64,14-13-128,-14 0 96,0 0-736,13 0 416,-13 0-2208,0 13 1440,0-13-4799,0 0 3359</inkml:trace>
  <inkml:trace contextRef="#ctx0" brushRef="#br0" timeOffset="-11978.2314">2262 755 4736,'0'13'1760,"0"-13"-960,0-13-512,0 13 864,0 0-640,-13-13 672,26 13-704,-13 0 544,0 0-576,-13 0 320,13 0-448,0 0 320,0 0-352,0 0 352,0 0-384,0 13 448,0-13-416,0 0 287,0 0-319,0 13 192,0-13-224,-13 13 128,26-13-192,-13 14 288,0-14-256,0 13 256,0 0-256,0-13 32,0 13-128,0 0-128,0 1 0,0-1 32,0 0 0,-13-13 64,13 13-32,0 1-32,0-14 32,0 13-128,0 0 64,0-13 160,0 0-64,0 0 192,0 0-160,0 0 96,0 0-96,0 0-64,0 0 0,0 0 96,0-13-64,0 0 32,0 13-32,0-14-64,13 1 32,-13 0-32,0 0 0,13-1 0,-13 14 0,0-26 0,14 13 0,-1 0 64,0-1-32,-13 1-32,13 0 32,0 13-32,1 0 0,-1 0-96,-13 0 64,13 0 32,0 0 0,1 13 64,-14 0-32,13-13 64,0 14-64,-13-1-32,13 0 32,-13-13-32,0 13 0,0 0-96,13 1 64,-13-14 32,0 13 0,0-13 0,0 13 0,0-13 0,0 0 0,0 0 0,0 0 0,0 0 0,0 0 0,0-13 0,0 0 0,14 13 0,-14-14 0,0 1 0,13 0 0,-13-13-96,0 12 64,13 1 32,-13 0 0,13 0 64,-13 13-32,13-14-32,-13 14 32,14 0-32,-1 0 0,-13 0 64,13 14-32,-13-1-32,13 0 32,-13-13-32,0 13 0,13 1 0,-13-1 0,0 0-96,0-13 64,0 13-320,0 0 192,0-13-864,0 14 576,0-14-1344,0 0 992,0 0-1951,0 0 1567,0 0-3392,0 0 2560</inkml:trace>
  <inkml:trace contextRef="#ctx0" brushRef="#br0" timeOffset="3212.8858">596 833 5376,'0'0'2112,"0"0"-1152,0 0-832,0 0 992,0 13-672,0-13 800,0 0-736,-14 0 672,28 0-672,-14 0 448,0 0-544,0 14 256,0-14-384,0 13 128,0-13-257,0 13 129,0 0-160,0-13 64,0 13-96,0 1 96,0-1-128,0 0 128,0 0-128,0 0 192,0 1-160,0 12 32,0-13-64,0 0 32,0 14-64,0-14-32,0 13 32,0-13-32,0 14 0,0-14 0,0 0 0,0 0 64,0 1-32,-14-1-32,14 0 32,0 0-32,0 0 0,0 1 64,0-1-32,0 0 64,0-13-64,0 13 128,0-13-96,14 13 32,-14-13-32,0 0 32,0 0-64,13 0 64,-13 0-64,0 0 64,13 0-64,0 0-32,-13 0 32,13 0-32,1 14 0,-1-14 0,0 0 0,-13 0 0,13 0 0,1 0 0,-1 0 0,0 0 0,0 13 0,1-13 128,-1 0-64,0 0 32,13 13-32,-12-13 96,-1 0-96,13 0-32,-12 0 0,12 0-128,-13 0 64,0 13 96,14-13-32,-14 0-32,14 0 32,-1 0-32,0 13 0,-12-13 64,12 0-32,-13 0-32,14 0 32,-1 0 32,1 0-32,-1 0 64,-13 0-64,14 0-32,-14 0 32,13 0-32,-12 0 0,-1 0 64,0 0-32,0 0-32,1 0 32,12 0-128,-13 0 64,14 0 32,-14 0 0,13-13 128,1 13-64,-14 0 32,14 0-32,-1-13-64,-13 13 32,14 0-32,-14 0 0,0 0 0,14 0 0,-14 0 64,13 0-32,-13 0-32,1 0 32,-1 0-32,13 0 0,-12 0 0,-1 0 0,0 0 128,0 13-64,0-13 32,1 0-32,-1 0-64,0 0 32,0 0 32,1 13-32,-1-13-32,0 0 32,0 0-32,1 0 0,-1 0 0,-13 0 0,13 0 0,0 14 0,0-14 64,-13 0-32,14 0-32,-1 0 32,0 0-32,-13 0 0,13 0-160,1 0 96,-14 0-320,13 0 224,0 0-1088,-13 0 704,0 0-2495,0 0 1695,0 0-4192,0 0 3104</inkml:trace>
  <inkml:trace contextRef="#ctx0" brushRef="#br0" timeOffset="4714.7971">2434 1350 5120,'-13'0'1920,"13"0"-1024,0-13-416,0 0 1216,0 26-960,0-13 960,0 0-1024,0 0 736,0 0-800,0-13 512,0 13-641,0 0 385,0 0-512,0-14 128,0 28-320,0-14 128,0 0-160,0 0 224,0 13-224,0 0 96,0 0-128,0 0 0,0 1-32,0-1 32,0 0-64,0 0 128,0 0-96,0 1 32,0-1-32,0 0-128,0 13 32,0-26 32,0 0 0,0 14 0,0-14 0,0 0 0,0 0 0,0 0 64,0 13-32,0-26-96,0 13 32,0 0 32,0 0 0,0-14 0,0 14 0,0-13 0,0 0 0,0 0-96,0 0 64,13-1 32,-13 1 0,0 0 0,14 13 0,-14-13 64,13 0-32,0 13 64,0 0-64,-13 0-96,13 0 32,1 13 96,-14 0-32,13-13 64,0 13-64,-13 0 64,0 1-64,13-14-32,-13 13 32,0 0-192,0-13 96,0 0-32,0-13 32,0 0 0,13 13 0,-13-14 0,13 1 0,-13 0 128,27 13-32,-14 0 64,0-13-64,0 13 64,14 13-64,-14-13 192,-13 13-128,13 0 32,0-13-64,1 14-128,-1-1 32,-13 0-832,13 13 480,-13-26-2304,0 27 1505,0-27-4417,0 13 3136</inkml:trace>
  <inkml:trace contextRef="#ctx0" brushRef="#br0" timeOffset="5124.6519">2858 1442 7296,'13'0'2816,"-13"0"-1536,27 13-1152,-27-13 1088,0 0-736,0 0 416,13 0-544,0 0 320,0 0-384,0 0 256,0-13-288,0 13 63,-13-13-191,13 0 224,1 13-224,-14-13 448,13-1-320,-13 1 448,0 0-416,0 0 352,13-1-352,-13 1 352,0 13-384,-13 0 224,13 13-256,0-13 224,-13 14-256,-1-1 160,14 0-192,-13 0 128,0 14-160,0-14 0,13 0-64,-13 0-128,13 14 32,-13-27-256,26 26 160,-13-26-928,13 27 576,-13-27-1760,13 0 1248,0 0-2911,0 0 2175,14 0-3264,-14-13 2816</inkml:trace>
  <inkml:trace contextRef="#ctx0" brushRef="#br0" timeOffset="5771.0314">3188 1349 7936,'0'0'2976,"0"0"-1600,26 0-1184,-26 0 1056,0 0-736,0 0 608,0 0-672,14 0 415,-14 13-511,0 0 256,0-13-352,13 13 192,-13 1-224,0-1 64,13 0-160,-13 0 64,0 0-96,0 0 0,13 0-32,-13-13 160,0 13-128,0 0 32,0-13-64,-13 14-64,13-14 32,0 0 32,0 0-32,0 0-32,0 0 32,0-14-32,0 14 0,0-13-96,0 0 64,13 0-32,-13 0 0,13 0 64,1 13 0,-1-13 0,0 0 0,0 13 64,0-13-32,1 13 128,-1 0-96,-13 13 32,13-13-32,0 13 32,0 0-64,-13 0-32,0-13 32,0 13-192,0 0 96,0-13-96,14 0 64,-14-13 64,0 0 32,13 13 64,-13-13-32,13 0 128,0 0-96,-13 13 256,13 0-192,0-13 256,1 26-256,-1-13 96,0 13-128,-13-13 0,13 13-32,-13 0-128,13 0 32,-13 0-832,0-13 480,14 13-2368,-14 0 1505,0-13-4641,0 14 3296</inkml:trace>
  <inkml:trace contextRef="#ctx0" brushRef="#br0" timeOffset="6261.6521">3678 1164 9472,'14'0'3520,"-14"0"-1920,0 27-1312,0-27 1152,0 13-865,0 0 193,13 0-448,-13 14 96,0-14-256,0 13 0,13 1-96,-13-1-128,0 0 32,0 1-32,0-14 0,0 13-96,0-13 96,0-13-32,0 0 32,0-13 64,0 13 0,0-13 128,13 0-64,1 0 256,-1-1-192,0 1 384,0 13-288,1-13 224,12 13-224,-13 0 128,0 13-192,14-13 64,-14 13-128,0 1 96,1-1-128,-14 13 192,13-13-160,0 1 256,-13-1-224,0 13 160,-13 0-160,0-12-128,-1-1-32,-12 0-384,13-13 192,-14 0-1440,1 0 928,13-13-3615,-1 13 2399,14-13-3680,-13 13 3200</inkml:trace>
  <inkml:trace contextRef="#ctx0" brushRef="#br0" timeOffset="8224.0074">4061 1376 11264,'13'0'4224,"-13"0"-2305,27 13-1759,-27-13 960,0 0-736,13 0-128,-13 0-160,13 0-96,0 0 32,-13 0-128,14-13 64,-1 13 96,-13 0-32,13-13-32,0 13 32,-13-14-32,0 14 0,0-13 192,13 13-96,-13-13 256,0 13-224,0-13 448,0 0-320,-13 13 448,13 0-416,-13 0 512,13 13-480,-13 0 576,13 0-512,-13 0 288,-1 1-384,14-1 64,-13 13-224,0-13-64,13 14-32,-13-14-256,13 0 128,0 13-960,0-12 608,13-1-1952,-13 0 1376,13-13-3423,0 13 2495,1-26-3904,-1 13 3328</inkml:trace>
  <inkml:trace contextRef="#ctx0" brushRef="#br0" timeOffset="8225.0074">4299 1376 7680,'13'13'2880,"-13"-13"-1536,13 26-576,-13-26 1504,14 14-1280,-14-1 479,0 0-927,0 0 288,0 0-512,0-13 256,0 13-320,0-13 416,0 14-384,0-28 448,13 1-448,-13 0 352,13 0-352,-13 0 128,13-14-256,14 1 0,-14 0-96,0-1-480,0 14 224,14 0-1376,-14 0 832,0 0-2336,0-1 1729,0 14-4449,1 0 3232</inkml:trace>
  <inkml:trace contextRef="#ctx0" brushRef="#br0" timeOffset="8226.0074">4722 1442 13440,'0'0'5087,"0"0"-2751,0 13-2432,0-13 448,0 0-352,0 0-1472,0 0 768,0 0-3135,0 0 2143</inkml:trace>
  <inkml:trace contextRef="#ctx0" brushRef="#br0" timeOffset="8227.0074">4814 1205 10880,'0'-14'4032,"0"14"-2177,13 14-1663,-13-14 1088,0 13-800,14-13 128,-1 13-352,0 0-32,13 0-128,-12 0 0,12 14-32,-13-14 32,0 13-64,1-13 64,-1 14-64,0-14 128,-13 13-96,0-12 32,0-1-32,0 0-256,-13 0 96,0-13-96,-1 0 96,1 0 416,0 0-160,0-13 480,13 13-352,13-13 224,0 13-288,-13 0 0,27 0-128,-14 0-128,0 0 0,13 0-544,-12 0 320,12 0-1728,-13 13 1088,1-13-5215,-1 0 3391</inkml:trace>
  <inkml:trace contextRef="#ctx0" brushRef="#br0" timeOffset="9455.0121">648 1283 5248,'-13'27'2016,"13"-27"-1088,0-13-384,0 13 1344,0 0-1056,0-14 864,0 14-992,0 0 640,0 14-800,0-14 511,0 13-607,0 0 320,0-13-448,0 13 128,0 1-288,0 12 288,0-13-256,0 0 160,0 1-192,13 12 224,-13-13-256,0 14 160,14-1-160,-14 1 0,0-1-64,13 0 160,-13 1-128,0-1 32,13 1-64,-13-1 32,0-13-64,0 14 128,0-1-96,0-13 32,0 14-32,0-1 32,0-13-64,0 14-32,0-14 32,0 0-32,0-13 0,0 14 64,0-1-32,0 0-32,0-13 32,0 13-32,0-13 0,0 13 0,0 1 0,0-14 128,0 0-64,0 0 32,13 13-32,-13-13-64,14 0 32,-14 0-32,13 0 0,-13 0 0,13 13 0,14-13 64,-14 0-32,0 13-32,13-13 32,1 0-32,-14 0 0,27 13 0,-14-13 0,1 0 0,12 0 0,-12 14 0,12-14 0,1 0 64,0 0-32,-14 0 192,1 13-128,12-13-32,-25 0-32,12 0 32,14 0-32,-1 0 128,1 0-96,0 0-32,-1 0 0,-12 0-32,-1 0 0,14 0 0,-14 0 0,14 13 0,-13-13 0,12 0 64,-12 13-32,12-13-32,-12 0 32,-1 0-192,1 13 96,-1-13-32,14 0 32,-14 0 128,14 14-32,-14-14-32,14 0 32,0 0 160,-14 0-96,1 0 32,-1 0-64,-13 0 32,14 0-64,-14 0-160,0 0 64,1 0-608,-1 0 384,0-14-1568,0 28 1024,0-14-4415,1 0 2911,-14 13-3840,0-13 3552</inkml:trace>
  <inkml:trace contextRef="#ctx0" brushRef="#br0" timeOffset="10717.6456">2672 1932 7168,'0'-14'2720,"0"14"-1472,0 0-832,0 0 1216,13 14-960,-13-14 480,0 0-704,0 13 256,13-13-417,-13 13 481,0-13-448,14 13 352,-14 1-384,13-1 256,0 0-288,-13 0 192,0 14-224,13-14 64,-13 13-160,0-13 0,13 14-64,-13-1 32,0-13 0,0 1 32,0 12-64,0-26-64,0 0 32,0 0 96,0 0-64,0 0-32,0-13 0,0 0-128,0-1 64,0 1-32,14 0 0,-14 0 64,13 0 0,0-1 0,0 14 0,-13-13 0,26 0 0,-12 13 0,12 0 0,-13 0 0,0 0 0,1 0 64,-1 13-32,0 0-32,0 1 32,-13-1-32,13 0 0,-13 0 0,0-13 0,14-13-96,-14 13 64,0-13 96,13 0-32,-13-1-32,13 1 32,-13 0-32,13 0 0,-13 0 192,13 13-96,14 0 192,-14 13-192,-13-13 32,13 13-64,0 0-480,0 14 224,-13-14-1472,0 13 928,0-13-3199,14 1 2207,-14-1-3680,0 0 3072</inkml:trace>
  <inkml:trace contextRef="#ctx0" brushRef="#br0" timeOffset="11143.0092">3294 2050 8832,'0'-13'3328,"0"13"-1792,13 13-1312,-13-13 960,0 0-736,14 0 64,-14 13-320,13-13-32,0 0-97,0 0 161,-13 0-128,13-13 256,0 13-224,0-13 160,-13 13-160,14-13 224,-14 13-224,13-14 384,-13 14-288,0-13 448,0 0-384,0 13 512,0 0-480,0 0 416,0 0-416,-13 0 320,13 13-352,-14 0 192,14-13-256,-13 14 128,0 12-192,0-13 128,13 0-160,-13 13 0,0-12-64,13 12-192,0 0 64,0-13-672,13 0 416,-13 1-1568,13-14 1056,13 0-2720,-13 0 1985,1 0-4225,12 0 3296</inkml:trace>
  <inkml:trace contextRef="#ctx0" brushRef="#br0" timeOffset="11718.912">3638 1985 8064,'13'0'3072,"-13"0"-1664,0-14-928,0 14 1120,0 14-928,-13-14 384,26 0-641,-13 0 321,0 0-416,0 13 480,14-13-480,-14 13 416,0 0-416,13-13 64,-13 14-256,0-1 160,0 13-192,0-13 32,0 14-64,0-14 32,0 0-64,0 14-32,0-14 32,0 0-32,0 1 0,0-1 0,0 0 0,0-13 0,0 0 0,0 0 0,0-13 0,0 0-96,0-1 64,13-12 32,-13 13 0,0-1-96,13 1 64,0-13 96,1 12-32,-1 1 64,13 13-64,-13-13-32,14 13 32,-27 13 32,26-13-32,-26 13-96,13 1 32,1-1-192,-14 0 128,13 0-32,-13-13 64,0 0 0,0-13 0,13 13 128,-13-13-32,13 0 256,0 13-160,1-14 320,-1 14-256,0-13 160,0 13-192,0 0 0,1 13-96,-1 1 32,-13-1-64,13 0-512,0 0 256,-13 14-1952,13-14 1216,-13 14-4447,14-14 3007,-14 0-3072,0-13 3136</inkml:trace>
  <inkml:trace contextRef="#ctx0" brushRef="#br0" timeOffset="12142.144">4180 1839 9600,'13'27'3584,"-13"-27"-1920,0 26-1376,0-13 1215,14 0-895,-14 14 192,0-14-480,13 0-32,-13 13-192,0 1 96,0-1-128,13 14-32,-13-14 0,0 1-32,0 12 0,0-39 0,0 13 0,0-26 192,13 0-96,-13 0 384,0 0-256,0-14 384,13 27-352,1-13 224,-1 0-256,0 0 128,13 13-192,-12 0 288,12 0-256,-13 13 160,0 0-192,1 0 64,-1 0-128,-13 14 0,0-14-32,-13 13-192,13 1 64,-27-14-672,14 13 416,-13-26-1440,-1 14 992,14-14-2464,-13 0 1825,12-14-4225,1 14 3168</inkml:trace>
  <inkml:trace contextRef="#ctx0" brushRef="#br0" timeOffset="12808.2043">4538 2090 11648,'14'0'4288,"-14"0"-2305,26 0-2111,-26 0 768,0 0-480,13 0-32,0 0-64,-13 0 96,14 0-96,-1-13 128,0 13-128,-13-13 128,13 13-128,-13-14 128,13 1-128,-13 0 128,14 13-128,-14-13 256,0-1-192,0 1 608,0 13-448,0-13 448,0 13-416,0 0 192,-14 0-288,14 13 288,-13 0-288,0 1 320,13-1-320,-13 0 32,0 14-160,-1-14-64,14 13 0,0 1-384,-13-14 192,13 13-864,13-12 576,-13-1-1568,14-13 1152,-1-13-2368,0 13 1825,0-14-2081,0 1 1984,1 0-160,-14 0 992,13-1 1984,0 14-704,0-13 1728,0 13-1344,1 0 640,-1 0-928,-13 13 447,13-13-671,0 14 256,-13-1-448,13-13 352,-13 13-384,0-13 800,14 0-608,-14 0 800,0-13-736,0 0 320,0-1-480,0 1 96,13-13-288,-13 13 0,13-14-96,0 1-608,14-1 288,-14 14-1504,13 0 960,-13-1-2400,1 1 1824,-14 13-4575,13 0 3327</inkml:trace>
  <inkml:trace contextRef="#ctx0" brushRef="#br0" timeOffset="13069.3968">5132 2103 12928,'0'-13'4831,"0"13"-2623,-12 13-2144,12-13 832,0 0-640,0 0-960,0 0 352,0 13-2400,0-13 1505,0 0-4417,0 0 3136</inkml:trace>
  <inkml:trace contextRef="#ctx0" brushRef="#br0" timeOffset="13696.0419">5239 1813 11648,'13'-27'4288,"-13"27"-2305,13 0-1951,-13 0 1056,0 0-704,0 0 128,13 0-352,1 0 0,-1 0-96,0 0 224,0 13-160,-13 1 160,13 12-160,-13-13-128,13 0-32,-13 1-32,0-1 0,0 13 0,0-13 0,0 1 128,-13-1-32,13-13 128,0 13-96,-13-13 128,13 0-128,0 0 32,13 13-32,0-13-128,1 13 32,-1 1 96,13-14-32,-13 13 192,0-13-128,14 13 320,-14 0-224,0-13 320,0 13-288,-13 1 96,13-1-192,-13 0 64,0 0-96,-13 0-64,0 1 0,0-1-384,0 0 192,-14 0-992,14 0 640,-13-13-1888,13 14 1344,-14-14-5087,14 0 3423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5:34.625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534 4816 8960,'0'0'3328,"0"0"-1792,0 0-800,0 0 1631,0 0-1311,0 0 608,0 0-992,0 0 192,0 0-512,0 0-128,0 0-128,0 0-640,0 26 288,0-26-1856,0 0 1152,0 0-4511,0 0 3071,0 0-2976,0 0 3104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5:33.520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8202 4299 5376,'0'0'2112,"0"0"-1152,0 0-352,0 0 1376,0 0-1088,0 0 768,0 0-992,0 0 640,0 0-768,0 0 863,0 0-799,0 0 736,0 0-736,0 0 512,0 0-640,-14 0 448,14 0-512,-13 0 480,0 14-512,-13-1 416,12-13-448,-12 13 384,13 0-416,0 1 192,-14-1-288,1 0 0,13 13-128,-1 1 96,-12-1-128,13 1 32,-1-1-32,1 14-64,0-14 32,13 0-128,0 14 64,0-14-32,0 1 0,13-1 64,14-13 0,-1 14-288,1-14 160,12 0-736,-12 0 480,12-13-1376,-12 14 992,-1-14-2112,0 0 1632,1 0-4511,-14 13 3231,0-13-2496,1 0 2176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4:53.03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6483 4842 9984,'0'0'3776,"0"0"-2048,0 0-2016,0 0 576,0 0-864,0 0-256,0 0-480,0 0-224,0 14-320,0-14-32,0 13-672,0-13-224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5:47.458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0 0 6272,'0'0'2368,"0"0"-1280,0 0-768,0 0 1056,0 0-800,0 0 800,0 0-800,0 0 608,0 0-672,0 0 383,0 0-543,0 14 320,0-14-384,0 0 352,0 0-384,0 13 448,0-13-416,0 13 224,0 0-288,0-13 0,0 27-128,0-27 0,0 13-32,0 0 96,0 0-96,0 1 128,0-1-128,0 0 32,0 0-32,0 1 32,0-1-64,13 0 64,-13 0-64,0 1-32,0-1 32,0 0 32,0 0-32,0 0-32,0 1 32,0-1 32,0 0-32,0-13 64,0 13-64,0-13 192,0 14-128,0-1 32,0-13-64,0 13 32,0-13-64,0 0 128,0 0-96,0 13 32,0-13-32,0 0-64,0 14 32,0-14 32,0 0-32,0 0 64,13 0-64,-13 0-32,0 0 96,0 0 64,0 0-64,0 0-64,14 13 0,-14-13 32,0 0-32,13 0 128,-13 0-96,0 0 128,13 0-128,-13 0 32,0 0-32,13 0-64,-13 0 32,0 0 96,14 0-64,-14 0 32,13 0-32,0 0-64,0 13 32,-13-13-128,13 0 64,1 13 96,-1-13-32,0 0 64,14 0-64,-14 0-96,0 0 32,13 0 32,-12 13 0,-1-13 0,0 0 0,13 0 0,-12 0 0,-1 0 64,0 14-32,14-14-96,-14 0 32,0 0 32,0 0 0,0 0 64,1 0-32,-1 0-32,13 0 32,-26 0-32,27 0 0,-14 0 0,0 0 0,0 0 0,1 0 0,-1-14 0,0 14 0,0 0 64,0 0-32,1 0-32,-1 0 32,0 0-32,0 0 0,0 0 0,1 0 0,-1 0 0,0 0 0,0 0 0,1 0 0,12 0 64,-13 0-32,0-13-96,1 13 32,-1 0 32,0 0 0,0 0 0,0 0 0,1 0 64,-1 0-32,0 0-32,0 0 32,1 0-192,-1 0 96,-13 0 96,13 0 0,0 0-32,0 0 32,1 0-32,-1 0 0,0 0 0,0 0 0,-13 0-96,13 13 64,1-13 96,-1 0-32,0 0-32,0 0 32,1 0-32,-1 0 0,-13 14 0,13-14 0,0 0-96,0 13 64,1-13 96,-1 0-32,0 0-32,-13 13 32,13-13-32,0 13 0,1-13 0,-1 0 0,-13 0 0,13 0 0,0 0-96,1 0 64,-1 14 32,0-14-352,0 0-1376,0 0 928,-13 0-3808,14 13 2593,-14-13-4481,0 13 3680</inkml:trace>
  <inkml:trace contextRef="#ctx0" brushRef="#br0" timeOffset="38041.4756">93 450 4736,'0'0'1760,"0"0"-960,0 0-672,0 0 416,0 0-64,0 0 128,0 0-64,0 0-32,0 0-256,0 0 128,0 0 32,0 0 352,0 0 160,0 0 64,0 0 32,0 0-192,0 0-128,0 0-129,-14-14-31,14 14-96,0 0 32,0 0-192,0-13-32,0 13-64,0 0 32,0 0 64,0 0 160,0 0-128,0 0 64,0 0-96,0 0 0,0 0-96,0 0 32,0 13 0,0-13 32,0 14-64,0-1 32,0-13-128,0 26 0,0-26-32,0 27 32,0-14-64,0 0 64,0 0-64,0 14-32,0-14 96,0 14 0,0-14 32,0 13 64,0-13-96,0 14 0,0-14-32,0 14 32,0-14-64,0 0-32,0 0-64,0 14 32,0-14 160,0 0-64,0 0-96,0 1 0,0-1 96,14 13-32,-14-13 64,0 14-64,0-14-32,0 14 32,0-1-32,0-13 0,0 0 0,0 1 0,0-1 64,0 0-32,0 0 64,0-13-64,0 14 64,0-14-64,0 13 64,0 0-64,0-13-32,0 13 32,0-13-32,0 0 0,0 13 0,0-13 0,0 0 0,0 0 0,0 14 64,0-14-32,0 0-32,0 0 32,0 0 32,0 13-32,0-13 128,0 0-96,0 0 32,0 0-32,0 0 32,13 13-64,-13-13-96,0 0 32,13 0-32,-13 13 0,0-13 128,13 14-32,1-14-32,-14 13 32,13-13-32,0 0 0,0 13 0,14-13 0,-14 0 64,13 13-32,-12-13-32,12 0 32,-13 0-32,0 13 0,14-13 0,-14 0 0,0 0 0,14 0 0,-1 0-96,-12 0 64,-1 0 96,13 0-32,-13 0-32,14 0 32,-14 0-32,14 0 0,-14 0 64,0 0-32,13 0-96,-12 0 32,-1 0 32,13 0 0,-12 0 0,12 0 0,0 0 0,1 0 0,-1 0 64,1 0-32,-14 0 64,13 0-64,1 0 64,-14 0-64,14 0-32,-1 0 32,-13 0-32,14 0 0,-14 0 0,13 0 0,-12 0 0,-1 0 0,13 0 64,-12 0-96,-1 0 0,13 0 32,-13 0 64,1 0-32,-1 0-32,0 0 32,0 0-32,14 0 0,-14 0 0,0 0 64,0 0-96,1 0 0,-1 0 32,13 0 0,1 0 0,-14 0 0,13 14 64,1-14-32,-14 0-32,0 0 32,1 0-32,-1 0 0,0 0 0,0 0 0,-13 0-864,13 0 480,-13 0-2016,14 0 1312,-14 0-4287,0 0 3007,0 13-3936,-14-13 3584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5:50.97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1232 5517 6016,'0'0'2272,"0"0"-1216,-14-14-544,14 14 1536,0 0-1152,0 0 1056,0 14-1120,0-14 895,0 0-991,-13 0 544,13 0-736,0 0 288,0 0-512,0 0 256,-13 0-320,13 0 480,-13 13-416,13-13 416,0 13-416,-13 0 320,-1-13-352,1 27 192,0-14-256,0 0 64,0 13-160,13-13 64,-14 14-96,1-1-128,13-13 0,0 14-32,0-1 0,0-13 64,0 14 0,13-14-288,1 0 160,-1 0-736,13 1 480,-13-14-1216,14 13 896,-14-13-2016,0 13 1536,0-13-4927,1 0 339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5:50.284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0807 5543 6144,'13'0'2368,"-13"0"-1280,0 0-576,0 0 768,0 0-32,0 0 32,0 0 32,0 0-33,-13 0-703,13 0 224,0 0 96,-13 13-64,13-13 64,0 0-224,0 0-96,-13 0-192,13 13-64,-13-13 0,13 13 32,-13-13-32,0 14-32,13-1-96,-13 0 32,0 0-64,13 13 64,-14-13-128,14 1-64,0 12 0,0 0-32,0-13-96,0 0 64,0 1 96,14-1 32,-1 0-128,0 0 32,0-13-288,13 13-64,-13-13-448,13 13-128,-12-13-448,-1 0-160,0 0-5663,0 0 3935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5:49.009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92 26 2560,'14'0'960,"-14"0"-512,0-13 32,0 13 832,0 0-704,0 0 544,0 13-672,0-13 672,0 0-672,0-13 768,0 13-736,0 0 672,13 0-672,-13-13 672,0 13-704,0 0 608,0 0-608,13 0 607,-13 0-639,13 0 544,-13 13-544,0-13 256,0 13-416,13-13 128,-13 14-256,13-1 0,-13 0-96,13 0 32,-13 0-64,14 1 192,-14 12-128,13-13 192,-13 14-192,0-14 96,13 13-96,-13-13 224,0 14-192,0-1 320,0-13-256,-13 1 256,0-1-256,-1 0-256,-12 0 32,13 0 0,-13 1 32,13-14 0,-1 0 0,-12 0-928,13 13 512,0-13-1728,0 0 1184,0-13-3135,13 13 2271,-14 0-3648,14 0 3104</inkml:trace>
  <inkml:trace contextRef="#ctx0" brushRef="#br0" timeOffset="428.8611">40 65 7168,'0'-12'2720,"0"12"-1472,0 0-416,0 0 1696,0 0-1408,0 0 735,13 12-1119,-13-12 608,0 0-800,13 0 384,-13 0-576,14 0 128,-1 0-320,13 0 64,-13 0-128,14 0 0,-1 0-32,-13 0-128,13 0 32,-12-12-256,12 12 160,-13 0-1440,0 0 864,0 0-2783,0 12 1951,-13-12-4032,0 0 3136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7-10-24T16:36:26.626"/>
    </inkml:context>
    <inkml:brush xml:id="br0">
      <inkml:brushProperty name="width" value="0.025" units="cm"/>
      <inkml:brushProperty name="height" value="0.025" units="cm"/>
    </inkml:brush>
  </inkml:definitions>
  <inkml:trace contextRef="#ctx0" brushRef="#br0">10186 6416 4608,'0'0'1760,"0"0"-960,0 0-736,0 0 1088,0 0-672,0 0 960,0 0-800,0 0 896,0 0-896,0 0 736,0 0-768,0 0 384,0 0-577,0 0 257,0 0-384,0 13 128,0-13-256,0 14 64,13-14-128,-13 13-64,0-13 0,0 13 32,0 0-32,0 0 64,0 0-64,0-13 192,0 13-128,-13-13 192,13 0-192,-13 0-32,13-13 96,-13 0 128,13 0-160,0 13 64,0-26 32,0 13 32,0-14 0,0 14-128,13 0-96,0 0-96,0-14 32,-13 27-128,13-13-32,0 0-896,0 13-416,0 0-1247,1 0-513,-1 0-896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EDAD89-B59C-4404-BA5B-BC996AEF48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536</Words>
  <Characters>306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urada,Jozef M.</dc:creator>
  <cp:lastModifiedBy>Damon Quire</cp:lastModifiedBy>
  <cp:revision>3</cp:revision>
  <dcterms:created xsi:type="dcterms:W3CDTF">2017-10-24T16:42:00Z</dcterms:created>
  <dcterms:modified xsi:type="dcterms:W3CDTF">2017-10-24T23:39:00Z</dcterms:modified>
</cp:coreProperties>
</file>